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7" r:id="rId2"/>
    <p:sldId id="483" r:id="rId3"/>
    <p:sldId id="547" r:id="rId4"/>
    <p:sldId id="549" r:id="rId5"/>
    <p:sldId id="551" r:id="rId6"/>
    <p:sldId id="553" r:id="rId7"/>
    <p:sldId id="484" r:id="rId8"/>
    <p:sldId id="555" r:id="rId9"/>
    <p:sldId id="557" r:id="rId10"/>
    <p:sldId id="485" r:id="rId11"/>
    <p:sldId id="486" r:id="rId12"/>
    <p:sldId id="487" r:id="rId13"/>
    <p:sldId id="488" r:id="rId14"/>
    <p:sldId id="489" r:id="rId15"/>
    <p:sldId id="491" r:id="rId16"/>
    <p:sldId id="492" r:id="rId17"/>
    <p:sldId id="559" r:id="rId18"/>
    <p:sldId id="561" r:id="rId19"/>
    <p:sldId id="563" r:id="rId20"/>
    <p:sldId id="493" r:id="rId21"/>
    <p:sldId id="494" r:id="rId22"/>
    <p:sldId id="495" r:id="rId23"/>
    <p:sldId id="496" r:id="rId24"/>
    <p:sldId id="497" r:id="rId25"/>
    <p:sldId id="498" r:id="rId26"/>
    <p:sldId id="499" r:id="rId27"/>
    <p:sldId id="565" r:id="rId28"/>
    <p:sldId id="566" r:id="rId29"/>
    <p:sldId id="569" r:id="rId30"/>
    <p:sldId id="571" r:id="rId31"/>
    <p:sldId id="573" r:id="rId32"/>
    <p:sldId id="583" r:id="rId33"/>
    <p:sldId id="503" r:id="rId34"/>
    <p:sldId id="577" r:id="rId35"/>
    <p:sldId id="579" r:id="rId36"/>
    <p:sldId id="581" r:id="rId37"/>
    <p:sldId id="506" r:id="rId38"/>
    <p:sldId id="507" r:id="rId39"/>
    <p:sldId id="567" r:id="rId40"/>
    <p:sldId id="509" r:id="rId41"/>
    <p:sldId id="538" r:id="rId42"/>
    <p:sldId id="539" r:id="rId43"/>
    <p:sldId id="585" r:id="rId44"/>
    <p:sldId id="587" r:id="rId45"/>
    <p:sldId id="544" r:id="rId46"/>
    <p:sldId id="545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0000FF"/>
    <a:srgbClr val="660033"/>
    <a:srgbClr val="FF0000"/>
    <a:srgbClr val="9900CC"/>
    <a:srgbClr val="6600CC"/>
    <a:srgbClr val="0000CC"/>
    <a:srgbClr val="006600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206" autoAdjust="0"/>
  </p:normalViewPr>
  <p:slideViewPr>
    <p:cSldViewPr snapToGrid="0">
      <p:cViewPr varScale="1">
        <p:scale>
          <a:sx n="64" d="100"/>
          <a:sy n="64" d="100"/>
        </p:scale>
        <p:origin x="90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6B5851-002B-4995-843C-71913A3F561E}" type="datetimeFigureOut">
              <a:rPr lang="en-GB" smtClean="0"/>
              <a:t>22/05/202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069034-115D-4607-82E6-758E49A11FA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69302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Behavioral</a:t>
            </a:r>
            <a:r>
              <a:rPr lang="en-GB" dirty="0"/>
              <a:t> diagrams in UML (Unified </a:t>
            </a:r>
            <a:r>
              <a:rPr lang="en-GB" dirty="0" err="1"/>
              <a:t>Modeling</a:t>
            </a:r>
            <a:r>
              <a:rPr lang="en-GB" dirty="0"/>
              <a:t> Language) represent the dynamic aspects of a system. </a:t>
            </a:r>
          </a:p>
          <a:p>
            <a:r>
              <a:rPr lang="en-GB" dirty="0"/>
              <a:t>They capture the </a:t>
            </a:r>
            <a:r>
              <a:rPr lang="en-GB" dirty="0" err="1"/>
              <a:t>behavior</a:t>
            </a:r>
            <a:r>
              <a:rPr lang="en-GB" dirty="0"/>
              <a:t> of the system and how it changes over tim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069034-115D-4607-82E6-758E49A11FA5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35498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arios-An outline or model of an expected or supposed sequence of events.</a:t>
            </a:r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67DF4AF1-2B08-4C83-987B-68A2CA947665}" type="slidenum">
              <a:rPr lang="en-US" altLang="en-US" sz="1200" smtClean="0"/>
              <a:pPr/>
              <a:t>2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1650377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CD19448E-1F78-4844-A151-951294DBD10B}" type="slidenum">
              <a:rPr lang="en-US" altLang="en-US" sz="1200" smtClean="0"/>
              <a:pPr/>
              <a:t>37</a:t>
            </a:fld>
            <a:endParaRPr lang="en-US" alt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GB" altLang="en-US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31489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E3AAC9A0-91D4-4E9F-9535-37E22147DC15}" type="slidenum">
              <a:rPr lang="en-US" altLang="en-US" sz="1200" smtClean="0"/>
              <a:pPr/>
              <a:t>42</a:t>
            </a:fld>
            <a:endParaRPr lang="en-US" altLang="en-US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5118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Semantics-The meaning of computer language constructing, in contrast to their form or syntax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28B183EC-1F58-4687-8722-32AF13EFEE3A}" type="slidenum">
              <a:rPr lang="en-US" altLang="en-US" sz="1200" smtClean="0"/>
              <a:pPr/>
              <a:t>1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457527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Semantics-Reflecting intended structure and mean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B8F19249-82C6-48D8-ACCF-1EA94646EDBE}" type="slidenum">
              <a:rPr lang="en-US" altLang="en-US" sz="1200" smtClean="0"/>
              <a:pPr/>
              <a:t>1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33605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Semantics-Reflecting intended structure and mean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B8F19249-82C6-48D8-ACCF-1EA94646EDBE}" type="slidenum">
              <a:rPr lang="en-US" altLang="en-US" sz="1200" smtClean="0"/>
              <a:pPr/>
              <a:t>1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134077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Semantics-Reflecting intended structure and mean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B8F19249-82C6-48D8-ACCF-1EA94646EDBE}" type="slidenum">
              <a:rPr lang="en-US" altLang="en-US" sz="1200" smtClean="0"/>
              <a:pPr/>
              <a:t>1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207602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" panose="02020603050405020304" pitchFamily="18" charset="0"/>
              </a:rPr>
              <a:t>Semantics-Reflecting intended structure and mean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B8F19249-82C6-48D8-ACCF-1EA94646EDBE}" type="slidenum">
              <a:rPr lang="en-US" altLang="en-US" sz="1200" smtClean="0"/>
              <a:pPr/>
              <a:t>1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134335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reotypes-is and extensibility mechanism of the UML, allowing a new element to be derived from an existing one </a:t>
            </a:r>
          </a:p>
          <a:p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with added specialization</a:t>
            </a:r>
          </a:p>
          <a:p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aints-a linkage or other restriction that maintain database integrity</a:t>
            </a:r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CEA0A69E-EC9A-4918-B916-9D4FE8605680}" type="slidenum">
              <a:rPr lang="en-US" altLang="en-US" sz="1200" smtClean="0"/>
              <a:pPr/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1421433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-The part of a computer program which is visible to the user and can be interacted with</a:t>
            </a:r>
            <a:endParaRPr lang="en-US" altLang="en-US" dirty="0">
              <a:latin typeface="Times" panose="02020603050405020304" pitchFamily="18" charset="0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DD88EA71-43F7-4CAB-AE21-AFE9CD2274EB}" type="slidenum">
              <a:rPr lang="en-US" altLang="en-US" sz="1200" smtClean="0"/>
              <a:pPr/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26338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arios-An outline or model of an expected or supposed sequence of events.</a:t>
            </a:r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 defTabSz="936625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defTabSz="9366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67DF4AF1-2B08-4C83-987B-68A2CA947665}" type="slidenum">
              <a:rPr lang="en-US" altLang="en-US" sz="1200" smtClean="0"/>
              <a:pPr/>
              <a:t>2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061042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56F34-F2DA-4762-A921-C694ECF3FB24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6054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F377DE-92EF-4C7F-AE9B-3D442577427C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0504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5942D-EBB3-400F-BEDE-BBFF4C5AB0E1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636273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1746-F612-42BF-8963-C71D4A000E86}" type="datetime1">
              <a:rPr lang="en-GB" smtClean="0"/>
              <a:t>22/05/2024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FAB3D-4461-4F21-A9C3-0439B302DC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1087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7813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600201"/>
            <a:ext cx="103632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3941763"/>
            <a:ext cx="103632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19200" y="6251575"/>
            <a:ext cx="2641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D5DFCA-E5B0-4A53-B5A7-E54EFEF60EB6}" type="datetime1">
              <a:rPr lang="en-GB" smtClean="0"/>
              <a:t>22/0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470400" y="6248400"/>
            <a:ext cx="3962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042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6D0A4-BBA8-441A-BE17-9105DB4FDC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5071071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39593-CE90-463B-8F4E-1734D23649E4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1326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56878-4A5E-4AB5-8C66-518FD215F426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95654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641037-CE29-4AE6-8A2C-47BB656AF4F1}" type="datetime1">
              <a:rPr lang="en-GB" smtClean="0"/>
              <a:t>22/05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263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192D-7FD3-4211-B524-0D04F4360980}" type="datetime1">
              <a:rPr lang="en-GB" smtClean="0"/>
              <a:t>22/05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17772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867F4-E631-4275-B079-BDBD1D8C4400}" type="datetime1">
              <a:rPr lang="en-GB" smtClean="0"/>
              <a:t>22/05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9855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A8B89-CCF9-4350-B290-0B4D2140FB32}" type="datetime1">
              <a:rPr lang="en-GB" smtClean="0"/>
              <a:t>22/05/2024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23188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46CE-BEDF-44E1-A326-ACF0F5F4FF31}" type="datetime1">
              <a:rPr lang="en-GB" smtClean="0"/>
              <a:t>22/05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0327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C9C16A-1ACD-4FF0-9902-AF5EF9618ECD}" type="datetime1">
              <a:rPr lang="en-GB" smtClean="0"/>
              <a:t>22/05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2022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0149A8-8F15-497F-835A-BE3EC0378DA6}" type="datetime1">
              <a:rPr lang="en-GB" smtClean="0"/>
              <a:t>22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5C893-C4CD-4D87-9D65-21EA4BF1917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04353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USE%20CASE%20EXAMPLE.pptx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PTER THREE-PART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672113"/>
            <a:ext cx="10515600" cy="250484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 a System using UML</a:t>
            </a:r>
            <a:endParaRPr lang="en-GB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58954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874964" y="0"/>
            <a:ext cx="7793037" cy="533400"/>
          </a:xfrm>
        </p:spPr>
        <p:txBody>
          <a:bodyPr>
            <a:normAutofit/>
          </a:bodyPr>
          <a:lstStyle/>
          <a:p>
            <a:pPr algn="ctr">
              <a:tabLst>
                <a:tab pos="7551738" algn="r"/>
              </a:tabLst>
            </a:pPr>
            <a:r>
              <a:rPr lang="en-US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 STRUCTUR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0" y="3080379"/>
            <a:ext cx="3269456" cy="3534557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3200" b="1" dirty="0">
                <a:solidFill>
                  <a:srgbClr val="B501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ing Blocks</a:t>
            </a:r>
            <a:endParaRPr lang="en-US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</a:p>
        </p:txBody>
      </p:sp>
      <p:sp>
        <p:nvSpPr>
          <p:cNvPr id="10244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79C01F-5EB6-40F2-A71C-DF3341E37CBD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7927578" y="2949574"/>
            <a:ext cx="4264422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dirty="0">
                <a:solidFill>
                  <a:srgbClr val="B501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en-US" altLang="en-US" sz="2600" dirty="0">
              <a:solidFill>
                <a:srgbClr val="B5011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-case view</a:t>
            </a:r>
          </a:p>
          <a:p>
            <a:pPr lvl="1" algn="just" eaLnBrk="1" hangingPunct="1">
              <a:lnSpc>
                <a:spcPct val="15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view</a:t>
            </a:r>
          </a:p>
          <a:p>
            <a:pPr lvl="1" algn="just" eaLnBrk="1" hangingPunct="1">
              <a:lnSpc>
                <a:spcPct val="15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 view</a:t>
            </a:r>
          </a:p>
          <a:p>
            <a:pPr lvl="1" algn="just" eaLnBrk="1" hangingPunct="1">
              <a:lnSpc>
                <a:spcPct val="15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view</a:t>
            </a:r>
          </a:p>
          <a:p>
            <a:pPr lvl="1" algn="just" eaLnBrk="1" hangingPunct="1">
              <a:lnSpc>
                <a:spcPct val="15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view</a:t>
            </a:r>
          </a:p>
        </p:txBody>
      </p:sp>
      <p:grpSp>
        <p:nvGrpSpPr>
          <p:cNvPr id="10246" name="Group 5"/>
          <p:cNvGrpSpPr>
            <a:grpSpLocks/>
          </p:cNvGrpSpPr>
          <p:nvPr/>
        </p:nvGrpSpPr>
        <p:grpSpPr bwMode="auto">
          <a:xfrm>
            <a:off x="1153551" y="663575"/>
            <a:ext cx="9284677" cy="2286000"/>
            <a:chOff x="888" y="768"/>
            <a:chExt cx="3984" cy="1044"/>
          </a:xfrm>
        </p:grpSpPr>
        <p:sp>
          <p:nvSpPr>
            <p:cNvPr id="10247" name="Rectangle 6"/>
            <p:cNvSpPr>
              <a:spLocks noChangeArrowheads="1"/>
            </p:cNvSpPr>
            <p:nvPr/>
          </p:nvSpPr>
          <p:spPr bwMode="auto">
            <a:xfrm>
              <a:off x="2404" y="768"/>
              <a:ext cx="952" cy="2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ML</a:t>
              </a:r>
            </a:p>
          </p:txBody>
        </p:sp>
        <p:sp>
          <p:nvSpPr>
            <p:cNvPr id="10248" name="Rectangle 7"/>
            <p:cNvSpPr>
              <a:spLocks noChangeArrowheads="1"/>
            </p:cNvSpPr>
            <p:nvPr/>
          </p:nvSpPr>
          <p:spPr bwMode="auto">
            <a:xfrm>
              <a:off x="2352" y="1451"/>
              <a:ext cx="1052" cy="36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25000"/>
                </a:lnSpc>
                <a:spcBef>
                  <a:spcPct val="0"/>
                </a:spcBef>
                <a:buFontTx/>
                <a:buNone/>
              </a:pPr>
              <a:endParaRPr lang="en-US" altLang="en-US" sz="20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7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000" b="1" dirty="0">
                  <a:solidFill>
                    <a:srgbClr val="80008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mmon Mechanisms</a:t>
              </a:r>
            </a:p>
          </p:txBody>
        </p:sp>
        <p:sp>
          <p:nvSpPr>
            <p:cNvPr id="10249" name="Rectangle 8"/>
            <p:cNvSpPr>
              <a:spLocks noChangeArrowheads="1"/>
            </p:cNvSpPr>
            <p:nvPr/>
          </p:nvSpPr>
          <p:spPr bwMode="auto">
            <a:xfrm>
              <a:off x="3920" y="1541"/>
              <a:ext cx="952" cy="2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solidFill>
                    <a:srgbClr val="80008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rchitecture</a:t>
              </a:r>
            </a:p>
          </p:txBody>
        </p:sp>
        <p:sp>
          <p:nvSpPr>
            <p:cNvPr id="10250" name="Rectangle 9"/>
            <p:cNvSpPr>
              <a:spLocks noChangeArrowheads="1"/>
            </p:cNvSpPr>
            <p:nvPr/>
          </p:nvSpPr>
          <p:spPr bwMode="auto">
            <a:xfrm>
              <a:off x="888" y="1541"/>
              <a:ext cx="952" cy="2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25000"/>
                </a:lnSpc>
                <a:spcBef>
                  <a:spcPct val="0"/>
                </a:spcBef>
                <a:buFontTx/>
                <a:buNone/>
              </a:pPr>
              <a:endParaRPr lang="en-US" altLang="en-US" sz="2000" b="1">
                <a:solidFill>
                  <a:srgbClr val="800080"/>
                </a:solidFill>
                <a:latin typeface="Times" panose="02020603050405020304" pitchFamily="18" charset="0"/>
              </a:endParaRPr>
            </a:p>
            <a:p>
              <a:pPr algn="ctr">
                <a:lnSpc>
                  <a:spcPct val="75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solidFill>
                    <a:srgbClr val="80008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uilding Blocks</a:t>
              </a:r>
            </a:p>
          </p:txBody>
        </p:sp>
        <p:cxnSp>
          <p:nvCxnSpPr>
            <p:cNvPr id="10251" name="AutoShape 10"/>
            <p:cNvCxnSpPr>
              <a:cxnSpLocks noChangeShapeType="1"/>
              <a:stCxn id="10250" idx="0"/>
              <a:endCxn id="10249" idx="0"/>
            </p:cNvCxnSpPr>
            <p:nvPr/>
          </p:nvCxnSpPr>
          <p:spPr bwMode="auto">
            <a:xfrm rot="5400000" flipV="1">
              <a:off x="2879" y="26"/>
              <a:ext cx="1" cy="3032"/>
            </a:xfrm>
            <a:prstGeom prst="bentConnector3">
              <a:avLst>
                <a:gd name="adj1" fmla="val -24000009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52" name="AutoShape 11"/>
            <p:cNvCxnSpPr>
              <a:cxnSpLocks noChangeShapeType="1"/>
              <a:stCxn id="10247" idx="2"/>
              <a:endCxn id="10248" idx="0"/>
            </p:cNvCxnSpPr>
            <p:nvPr/>
          </p:nvCxnSpPr>
          <p:spPr bwMode="auto">
            <a:xfrm rot="5400000">
              <a:off x="2673" y="1244"/>
              <a:ext cx="41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Rectangle 3">
            <a:extLst>
              <a:ext uri="{FF2B5EF4-FFF2-40B4-BE49-F238E27FC236}">
                <a16:creationId xmlns:a16="http://schemas.microsoft.com/office/drawing/2014/main" id="{94938207-657C-DCE9-C95C-FEE2865A9DB5}"/>
              </a:ext>
            </a:extLst>
          </p:cNvPr>
          <p:cNvSpPr txBox="1">
            <a:spLocks noChangeArrowheads="1"/>
          </p:cNvSpPr>
          <p:nvPr/>
        </p:nvSpPr>
        <p:spPr>
          <a:xfrm>
            <a:off x="3882683" y="3147738"/>
            <a:ext cx="3924885" cy="346719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b="1" dirty="0">
                <a:solidFill>
                  <a:srgbClr val="B5011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Mechanisms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800" b="1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800" b="1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ornments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800" b="1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Divisions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800" b="1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nsibility Mechanisms</a:t>
            </a:r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23DC639B-0BC0-CD05-0BBB-4FC1858F6699}"/>
              </a:ext>
            </a:extLst>
          </p:cNvPr>
          <p:cNvSpPr/>
          <p:nvPr/>
        </p:nvSpPr>
        <p:spPr>
          <a:xfrm>
            <a:off x="3418449" y="3429000"/>
            <a:ext cx="450685" cy="3292475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0779E38C-F078-BEF1-416A-43B97FE2155C}"/>
              </a:ext>
            </a:extLst>
          </p:cNvPr>
          <p:cNvSpPr/>
          <p:nvPr/>
        </p:nvSpPr>
        <p:spPr>
          <a:xfrm>
            <a:off x="7638757" y="3428999"/>
            <a:ext cx="450685" cy="3292475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1436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 autoUpdateAnimBg="0"/>
      <p:bldP spid="75780" grpId="0" autoUpdateAnimBg="0"/>
      <p:bldP spid="2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6948" y="1"/>
            <a:ext cx="11995052" cy="228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Unified Modeling Language (UML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0" y="228602"/>
            <a:ext cx="12192000" cy="6629398"/>
          </a:xfrm>
        </p:spPr>
        <p:txBody>
          <a:bodyPr rtlCol="0">
            <a:noAutofit/>
          </a:bodyPr>
          <a:lstStyle/>
          <a:p>
            <a:pPr marL="53975" indent="-53975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  UML has thre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uilding block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ing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the object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elationship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, the glue that holds things together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iagra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categorized as either structure or behavioral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r>
              <a:rPr lang="en-GB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GB" sz="24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BUILDING BLOCKS OF UML</a:t>
            </a: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SzPct val="75000"/>
              <a:buFont typeface="Arial" panose="020B0604020202020204" pitchFamily="34" charset="0"/>
              <a:buAutoNum type="arabicPeriod"/>
              <a:defRPr/>
            </a:pPr>
            <a:r>
              <a:rPr lang="en-GB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ings – the abstractions</a:t>
            </a:r>
          </a:p>
          <a:p>
            <a:pPr marL="571500" indent="-571500" algn="just">
              <a:lnSpc>
                <a:spcPct val="150000"/>
              </a:lnSpc>
              <a:spcBef>
                <a:spcPts val="0"/>
              </a:spcBef>
              <a:buSzPct val="75000"/>
              <a:buFont typeface="Arial" panose="020B0604020202020204" pitchFamily="34" charset="0"/>
              <a:buAutoNum type="romanLcParenR"/>
              <a:defRPr/>
            </a:pP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tructural things 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GB" sz="2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nouns, static, represent conceptual or physical elements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GB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lass, interface, collaboration, active class, component, and a node</a:t>
            </a:r>
          </a:p>
          <a:p>
            <a:pPr marL="571500" indent="-571500" algn="just">
              <a:lnSpc>
                <a:spcPct val="150000"/>
              </a:lnSpc>
              <a:spcBef>
                <a:spcPts val="0"/>
              </a:spcBef>
              <a:buSzPct val="75000"/>
              <a:buFont typeface="Arial" panose="020B0604020202020204" pitchFamily="34" charset="0"/>
              <a:buAutoNum type="romanLcParenR"/>
              <a:defRPr/>
            </a:pP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ehavioural things 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GB" sz="2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verbs, dynamic, represent behaviour over time and space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Interaction and state machine</a:t>
            </a:r>
          </a:p>
          <a:p>
            <a:pPr marL="571500" indent="-571500" algn="just">
              <a:lnSpc>
                <a:spcPct val="150000"/>
              </a:lnSpc>
              <a:spcBef>
                <a:spcPts val="0"/>
              </a:spcBef>
              <a:buSzPct val="75000"/>
              <a:buFont typeface="Arial" panose="020B0604020202020204" pitchFamily="34" charset="0"/>
              <a:buAutoNum type="romanLcParenR"/>
              <a:defRPr/>
            </a:pP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ouping things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GB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rganizational parts of UML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GB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ckages</a:t>
            </a:r>
          </a:p>
          <a:p>
            <a:pPr marL="571500" indent="-571500" algn="just">
              <a:lnSpc>
                <a:spcPct val="150000"/>
              </a:lnSpc>
              <a:spcBef>
                <a:spcPts val="0"/>
              </a:spcBef>
              <a:buSzPct val="75000"/>
              <a:buFont typeface="Arial" panose="020B0604020202020204" pitchFamily="34" charset="0"/>
              <a:buAutoNum type="romanLcParenR"/>
              <a:defRPr/>
            </a:pPr>
            <a:r>
              <a:rPr lang="en-GB" sz="24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notational</a:t>
            </a: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things 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explanatory parts of UML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09D31D-7EA3-469C-A819-DCCBB56716E2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17738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168650" y="0"/>
            <a:ext cx="7499350" cy="3048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. BUILDING BLOCKS OF UML-----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0" y="228600"/>
            <a:ext cx="12073467" cy="6629400"/>
          </a:xfrm>
        </p:spPr>
        <p:txBody>
          <a:bodyPr rtlCol="0">
            <a:normAutofit/>
          </a:bodyPr>
          <a:lstStyle/>
          <a:p>
            <a:pPr marL="609600" indent="-60960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r>
              <a:rPr lang="en-GB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. Relationships – tie things together</a:t>
            </a:r>
          </a:p>
          <a:p>
            <a:pPr marL="609600" indent="-609600" algn="just">
              <a:lnSpc>
                <a:spcPct val="150000"/>
              </a:lnSpc>
              <a:spcBef>
                <a:spcPts val="0"/>
              </a:spcBef>
              <a:buSzPct val="75000"/>
              <a:buFont typeface="Wingdings" pitchFamily="2" charset="2"/>
              <a:buAutoNum type="alphaUcPeriod"/>
              <a:defRPr/>
            </a:pP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pendency (uses) </a:t>
            </a:r>
            <a:endParaRPr lang="en-GB" sz="24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75000"/>
              <a:buFont typeface="Wingdings" panose="05000000000000000000" pitchFamily="2" charset="2"/>
              <a:buChar char="§"/>
              <a:defRPr/>
            </a:pP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GB" sz="2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emantic (logical) relationship between two things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 in which a </a:t>
            </a:r>
            <a:r>
              <a:rPr lang="en-GB" sz="24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change to one thing (the independent thing)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ay affect the semantics of the other thing (the dependent thing)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						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A car uses a fuel</a:t>
            </a:r>
          </a:p>
          <a:p>
            <a:pPr marL="463550" indent="-46355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. Association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75000"/>
              <a:buFont typeface="Wingdings" panose="05000000000000000000" pitchFamily="2" charset="2"/>
              <a:buChar char="§"/>
              <a:defRPr/>
            </a:pP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GB" sz="2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tructural relationship that describes a set of links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, a 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link being a connection among objects</a:t>
            </a:r>
            <a:r>
              <a:rPr lang="en-GB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2292" name="Slide Number Placeholder 1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533F60-D615-49B1-A8A5-0D322A87B1A5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>
            <a:off x="5522383" y="31242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pic>
        <p:nvPicPr>
          <p:cNvPr id="12294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661" y="4209093"/>
            <a:ext cx="3914245" cy="2329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717390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81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. BUILDING BLOCKS OF UML-----</a:t>
            </a:r>
            <a:endParaRPr lang="en-GB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399" y="381000"/>
            <a:ext cx="11870267" cy="6477000"/>
          </a:xfrm>
        </p:spPr>
        <p:txBody>
          <a:bodyPr rtlCol="0">
            <a:normAutofit/>
          </a:bodyPr>
          <a:lstStyle/>
          <a:p>
            <a:pPr marL="0" lvl="2" indent="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r>
              <a:rPr lang="en-GB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. Generalization (is a) </a:t>
            </a:r>
          </a:p>
          <a:p>
            <a:pPr marL="457200" lvl="2" indent="-457200" algn="just">
              <a:lnSpc>
                <a:spcPct val="150000"/>
              </a:lnSpc>
              <a:spcBef>
                <a:spcPts val="0"/>
              </a:spcBef>
              <a:buSzPct val="75000"/>
              <a:buFont typeface="Wingdings" pitchFamily="2" charset="2"/>
              <a:buChar char="Ø"/>
              <a:defRPr/>
            </a:pPr>
            <a:r>
              <a:rPr lang="en-GB" sz="28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GB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pecialization/generalization relationship </a:t>
            </a:r>
            <a:r>
              <a:rPr lang="en-GB" sz="2800" dirty="0">
                <a:latin typeface="Times New Roman" pitchFamily="18" charset="0"/>
                <a:cs typeface="Times New Roman" pitchFamily="18" charset="0"/>
              </a:rPr>
              <a:t>in which </a:t>
            </a:r>
            <a:r>
              <a:rPr lang="en-GB" sz="28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objects of the specialized element (the child) </a:t>
            </a:r>
            <a:r>
              <a:rPr lang="en-GB" sz="2800" dirty="0">
                <a:latin typeface="Times New Roman" pitchFamily="18" charset="0"/>
                <a:cs typeface="Times New Roman" pitchFamily="18" charset="0"/>
              </a:rPr>
              <a:t>are </a:t>
            </a: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substitutable for objects of the generalized element (the parent)</a:t>
            </a:r>
          </a:p>
          <a:p>
            <a:pPr marL="0" lvl="2" indent="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b="1" dirty="0">
              <a:solidFill>
                <a:srgbClr val="FF0066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GB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. Diagram 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GB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aphical representation of a set of element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Helps to </a:t>
            </a:r>
            <a:r>
              <a:rPr lang="en-GB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isualize a system from different perspectiv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May </a:t>
            </a:r>
            <a:r>
              <a:rPr lang="en-GB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ntain any combination of things and relationships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lvl="2" indent="0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dirty="0"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dirty="0"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dirty="0"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dirty="0"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75000"/>
              <a:buNone/>
              <a:defRPr/>
            </a:pPr>
            <a:endParaRPr lang="en-GB" sz="28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64770596"/>
              </p:ext>
            </p:extLst>
          </p:nvPr>
        </p:nvGraphicFramePr>
        <p:xfrm>
          <a:off x="3523720" y="3121050"/>
          <a:ext cx="3368146" cy="49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0339" imgH="119539" progId="Visio.Drawing.6">
                  <p:embed/>
                </p:oleObj>
              </mc:Choice>
              <mc:Fallback>
                <p:oleObj name="Visio" r:id="rId2" imgW="810339" imgH="119539" progId="Visio.Drawing.6">
                  <p:embed/>
                  <p:pic>
                    <p:nvPicPr>
                      <p:cNvPr id="1434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720" y="3121050"/>
                        <a:ext cx="3368146" cy="49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008470-8B86-4945-B6E9-DDF6DE336997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31200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4572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GB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DIAGRA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0" y="457200"/>
            <a:ext cx="12192000" cy="6400800"/>
          </a:xfrm>
        </p:spPr>
        <p:txBody>
          <a:bodyPr>
            <a:normAutofit fontScale="92500" lnSpcReduction="10000"/>
          </a:bodyPr>
          <a:lstStyle/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Diagrams used to describe structure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 diagram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 diagram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diagram</a:t>
            </a: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Diagrams used to describe behavior and Function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 (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 diagram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ity diagram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aboration diagrams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altLang="en-US" b="1" dirty="0" err="1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chart</a:t>
            </a:r>
            <a:r>
              <a:rPr lang="en-US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agram</a:t>
            </a:r>
            <a:endParaRPr lang="en-GB" altLang="en-US" b="1" dirty="0">
              <a:solidFill>
                <a:srgbClr val="80008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655718-EE19-4014-A02D-1A1E83052CAE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82464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2"/>
            <a:ext cx="7499350" cy="381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view of UML Diagrams</a:t>
            </a: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02BFDE-4421-4444-BF96-F0BF710EA867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pic>
        <p:nvPicPr>
          <p:cNvPr id="17412" name="Picture 5" descr="FIG18_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32" y="381001"/>
            <a:ext cx="11819467" cy="6340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0213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59100" y="0"/>
            <a:ext cx="7499350" cy="24447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S OF UM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244475"/>
            <a:ext cx="12192000" cy="6613525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(Unified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nguage) diagrams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dardiz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d for </a:t>
            </a:r>
            <a:r>
              <a:rPr lang="en-GB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ther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n't strict "rules"</a:t>
            </a:r>
            <a:r>
              <a:rPr lang="en-GB" sz="2400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re ar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guidelin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s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su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r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stenc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	effective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re are som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l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follow when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stenc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stenc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n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ughout th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ensur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r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icit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ep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cus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y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senti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oi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necessar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x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may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u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718E8E-87DA-4660-9E2E-873491E65172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66599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59100" y="0"/>
            <a:ext cx="7499350" cy="24447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S OF UML-----------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244475"/>
            <a:ext cx="12192000" cy="661352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Clarity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su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ab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i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nd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dienc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pri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no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if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x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Abstraction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ropri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vel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you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a level of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is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eva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nd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rpo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Correctnes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sure that the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urate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ing </a:t>
            </a:r>
            <a:r>
              <a:rPr lang="en-GB" sz="2400" b="1" dirty="0" err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id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gainst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ai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oid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leading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orrect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718E8E-87DA-4660-9E2E-873491E65172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11666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59100" y="0"/>
            <a:ext cx="7499350" cy="24447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S OF UML-----------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244475"/>
            <a:ext cx="12192000" cy="661352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Completeness</a:t>
            </a:r>
            <a:endParaRPr lang="en-GB" sz="26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 all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cessary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havio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provide a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rehensi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view of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oi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itting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mportant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may be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senti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understanding the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 err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Modularit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z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o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focus on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specific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pec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packages</a:t>
            </a:r>
            <a:r>
              <a:rPr lang="en-GB" sz="26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spac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lated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provide a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718E8E-87DA-4660-9E2E-873491E65172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063260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59100" y="0"/>
            <a:ext cx="7499350" cy="24447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S OF UML-----------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244475"/>
            <a:ext cx="12192000" cy="661352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 Use of Stereotypes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reotyp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aliz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dar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provid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ition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them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udicious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hanc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ressive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out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necessar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x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 Alignment and Layou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n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ual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ea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ign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c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at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abil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rehens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 Documentation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equ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explain thei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rpo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ex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ny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eva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s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718E8E-87DA-4660-9E2E-873491E65172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5247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NIFIED MODELLING LANGUAGE (UML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477000"/>
          </a:xfrm>
        </p:spPr>
        <p:txBody>
          <a:bodyPr rtlCol="0">
            <a:noAutofit/>
          </a:bodyPr>
          <a:lstStyle/>
          <a:p>
            <a:pPr marL="609600" indent="-609600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 language whose vocabulary and rules focus on the </a:t>
            </a:r>
            <a:r>
              <a:rPr lang="en-US" sz="26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conceptual and physical representation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of a system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6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ML defines 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tructural and behavioral </a:t>
            </a:r>
            <a:r>
              <a:rPr lang="en-US" sz="26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things and diagrams.</a:t>
            </a:r>
            <a:endParaRPr lang="en-AU" sz="2600" b="1" dirty="0">
              <a:solidFill>
                <a:srgbClr val="FF0066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AU" sz="26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UML is the language of blueprints for software</a:t>
            </a:r>
            <a:r>
              <a:rPr lang="en-AU" sz="26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AU" sz="26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It is a graphical language for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AU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isualizing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AU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pecifying </a:t>
            </a:r>
            <a:r>
              <a:rPr lang="en-AU" sz="2600" b="1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AU" sz="26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building models that are precise, unambiguous, and complet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AU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onstructing</a:t>
            </a:r>
            <a:r>
              <a:rPr lang="en-AU" sz="2600" b="1" dirty="0">
                <a:latin typeface="Times New Roman" pitchFamily="18" charset="0"/>
                <a:cs typeface="Times New Roman" pitchFamily="18" charset="0"/>
              </a:rPr>
              <a:t> – possible to map from a model in the </a:t>
            </a:r>
            <a:r>
              <a:rPr lang="en-AU" sz="26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ML to a programming languag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AU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ocumenting-</a:t>
            </a:r>
            <a:r>
              <a:rPr lang="en-GB" sz="2600" dirty="0">
                <a:latin typeface="Times New Roman" pitchFamily="18" charset="0"/>
                <a:cs typeface="Times New Roman" pitchFamily="18" charset="0"/>
              </a:rPr>
              <a:t>Intended for </a:t>
            </a:r>
            <a:r>
              <a:rPr lang="en-GB" sz="26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software-intensive systems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GB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7819-CDE0-47B5-9324-8F136C1C465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47727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438400" y="0"/>
            <a:ext cx="7772400" cy="1524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. COMMON MECHANISMS IN UM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2400"/>
            <a:ext cx="12192000" cy="65532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s development using UML can be made simpler by the presence of common mechanisms:</a:t>
            </a:r>
          </a:p>
          <a:p>
            <a:pPr marL="914400" lvl="1" indent="-446088" algn="just">
              <a:lnSpc>
                <a:spcPct val="150000"/>
              </a:lnSpc>
              <a:spcBef>
                <a:spcPct val="0"/>
              </a:spcBef>
              <a:buFontTx/>
              <a:buAutoNum type="arabicPeriod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Behind every part of UML’s graphical notation there is a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provides a </a:t>
            </a:r>
            <a:r>
              <a:rPr lang="en-US" altLang="en-US" sz="22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xtual statement of the syntax and semantics of that building block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016125" lvl="2" indent="-4572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 are used to state the system’s details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016125" lvl="2" indent="-4572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a </a:t>
            </a:r>
            <a:r>
              <a:rPr lang="en-US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 backplane that contain all the parts of all the models of the system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016125" lvl="2" indent="-4572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a </a:t>
            </a:r>
            <a:r>
              <a:rPr lang="en-US" altLang="en-US" sz="2200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</a:t>
            </a:r>
          </a:p>
          <a:p>
            <a:pPr marL="914400" lvl="1" indent="-446088" algn="just">
              <a:lnSpc>
                <a:spcPct val="150000"/>
              </a:lnSpc>
              <a:spcBef>
                <a:spcPct val="0"/>
              </a:spcBef>
              <a:buFontTx/>
              <a:buAutoNum type="arabicPeriod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ornments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Most elements in the </a:t>
            </a:r>
            <a:r>
              <a:rPr lang="en-US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 have a unique and direct graphical notation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provides a </a:t>
            </a:r>
            <a:r>
              <a:rPr lang="en-US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ual representation of the most important aspects of the element.</a:t>
            </a:r>
          </a:p>
          <a:p>
            <a:pPr marL="2016125" lvl="2" indent="-4572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 in the UML’s notation starts 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a basic </a:t>
            </a:r>
            <a:r>
              <a:rPr lang="en-US" altLang="en-US" sz="22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, to which can be added a variety of adornments to that symbol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016125" lvl="2" indent="-457200" algn="just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40955522"/>
              </p:ext>
            </p:extLst>
          </p:nvPr>
        </p:nvGraphicFramePr>
        <p:xfrm>
          <a:off x="9993" y="5036122"/>
          <a:ext cx="1893758" cy="1694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082" imgH="591026" progId="Visio.Drawing.6">
                  <p:embed/>
                </p:oleObj>
              </mc:Choice>
              <mc:Fallback>
                <p:oleObj name="Visio" r:id="rId2" imgW="660082" imgH="591026" progId="Visio.Drawing.6">
                  <p:embed/>
                  <p:pic>
                    <p:nvPicPr>
                      <p:cNvPr id="2048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3" y="5036122"/>
                        <a:ext cx="1893758" cy="1694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2B29E8-D971-4C96-918B-500FF8D7241B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93072"/>
      </p:ext>
    </p:extLst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895600" y="1"/>
            <a:ext cx="8229600" cy="3778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. COMMON MECHANISMS IN UML------</a:t>
            </a:r>
            <a:endParaRPr lang="en-US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77826"/>
            <a:ext cx="12082072" cy="6480173"/>
          </a:xfrm>
        </p:spPr>
        <p:txBody>
          <a:bodyPr>
            <a:normAutofit lnSpcReduction="10000"/>
          </a:bodyPr>
          <a:lstStyle/>
          <a:p>
            <a:pPr marL="990600" lvl="1" indent="-5334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Common Divisions</a:t>
            </a:r>
          </a:p>
          <a:p>
            <a:pPr marL="1371600" lvl="2" indent="-4572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 and Object</a:t>
            </a:r>
          </a:p>
          <a:p>
            <a:pPr marL="1371600" lvl="2" indent="-4572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Extensibility Mechanism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can be </a:t>
            </a:r>
            <a:r>
              <a:rPr lang="en-US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nded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the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ing mechanism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reotypes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Extends the </a:t>
            </a:r>
            <a:r>
              <a:rPr lang="en-US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abulary of UM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owing you to create new kinds of building blocks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are derived from </a:t>
            </a:r>
            <a:r>
              <a:rPr lang="en-US" altLang="en-US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isting ones but that are specific to your problem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aints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US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mantics of a UML building block, allowing you to add new rules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ify existing ones.</a:t>
            </a: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185098347"/>
              </p:ext>
            </p:extLst>
          </p:nvPr>
        </p:nvGraphicFramePr>
        <p:xfrm>
          <a:off x="1254125" y="1449389"/>
          <a:ext cx="1641475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8631" imgH="510540" progId="Visio.Drawing.6">
                  <p:embed/>
                </p:oleObj>
              </mc:Choice>
              <mc:Fallback>
                <p:oleObj name="Visio" r:id="rId3" imgW="478631" imgH="510540" progId="Visio.Drawing.6">
                  <p:embed/>
                  <p:pic>
                    <p:nvPicPr>
                      <p:cNvPr id="2150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1449389"/>
                        <a:ext cx="1641475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592062306"/>
              </p:ext>
            </p:extLst>
          </p:nvPr>
        </p:nvGraphicFramePr>
        <p:xfrm>
          <a:off x="3886825" y="1524000"/>
          <a:ext cx="1641474" cy="1391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8631" imgH="404574" progId="Visio.Drawing.6">
                  <p:embed/>
                </p:oleObj>
              </mc:Choice>
              <mc:Fallback>
                <p:oleObj name="Visio" r:id="rId5" imgW="478631" imgH="404574" progId="Visio.Drawing.6">
                  <p:embed/>
                  <p:pic>
                    <p:nvPicPr>
                      <p:cNvPr id="21509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825" y="1524000"/>
                        <a:ext cx="1641474" cy="1391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610CA3-047D-4E12-9A4E-082E525E73B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aphicFrame>
        <p:nvGraphicFramePr>
          <p:cNvPr id="215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641193"/>
              </p:ext>
            </p:extLst>
          </p:nvPr>
        </p:nvGraphicFramePr>
        <p:xfrm>
          <a:off x="6956684" y="1381049"/>
          <a:ext cx="2921833" cy="163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25329" imgH="404574" progId="Visio.Drawing.6">
                  <p:embed/>
                </p:oleObj>
              </mc:Choice>
              <mc:Fallback>
                <p:oleObj name="Visio" r:id="rId7" imgW="725329" imgH="404574" progId="Visio.Drawing.6">
                  <p:embed/>
                  <p:pic>
                    <p:nvPicPr>
                      <p:cNvPr id="215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6684" y="1381049"/>
                        <a:ext cx="2921833" cy="1630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405105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819400" y="1"/>
            <a:ext cx="7499350" cy="411163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. ARCHITECTUR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0" y="381000"/>
            <a:ext cx="12192000" cy="64770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</a:t>
            </a:r>
            <a:r>
              <a:rPr lang="en-US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of significant decisions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out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 of a software system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the structural elements and their interfaces by which the system is composed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ir </a:t>
            </a:r>
            <a:r>
              <a:rPr lang="en-US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, as specified in the collaborations among those elements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sition of these structural and behavioral elements into progressively larger subsystems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style that guide this organization: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elements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ir </a:t>
            </a: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ces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ir</a:t>
            </a: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llaborations,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ir</a:t>
            </a:r>
            <a:r>
              <a:rPr lang="en-US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mpositio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5EB9D-2905-4A01-96A2-5D899977B37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048036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59100" y="0"/>
            <a:ext cx="7499350" cy="2889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. ARCHITECTURE--------------</a:t>
            </a:r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0" y="288925"/>
            <a:ext cx="12192000" cy="6569075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/software architecture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s to the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eptu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x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mpass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ngement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ir relationships, and the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cipl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idelin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overning their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z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/software architecture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a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-level view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 eaLnBrk="1" hangingPunct="1">
              <a:lnSpc>
                <a:spcPct val="170000"/>
              </a:lnSpc>
              <a:spcBef>
                <a:spcPct val="0"/>
              </a:spcBef>
              <a:buNone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ng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ts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heir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l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onsibiliti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c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architecture 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only concerned 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altLang="en-US" sz="22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2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 eaLnBrk="1" hangingPunct="1">
              <a:lnSpc>
                <a:spcPct val="170000"/>
              </a:lnSpc>
              <a:spcBef>
                <a:spcPct val="0"/>
              </a:spcBef>
              <a:buNone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but also with </a:t>
            </a:r>
            <a:r>
              <a:rPr lang="en-US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age, functionality, performance, resilience, reuse, </a:t>
            </a:r>
            <a:r>
              <a:rPr lang="en-US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rehensibility,</a:t>
            </a:r>
          </a:p>
          <a:p>
            <a:pPr marL="0" indent="0" algn="just" eaLnBrk="1" hangingPunct="1">
              <a:lnSpc>
                <a:spcPct val="170000"/>
              </a:lnSpc>
              <a:spcBef>
                <a:spcPct val="0"/>
              </a:spcBef>
              <a:buNone/>
            </a:pPr>
            <a:r>
              <a:rPr lang="en-US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economic and technology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aints and trade-offs, and aesthetic concerns.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system can be described by a </a:t>
            </a:r>
            <a:r>
              <a:rPr lang="en-US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simply a </a:t>
            </a:r>
            <a:r>
              <a:rPr lang="en-US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set of UML modeling constructs</a:t>
            </a:r>
            <a:r>
              <a:rPr lang="en-US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represent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aspect of the system</a:t>
            </a:r>
            <a:r>
              <a:rPr lang="en-GB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of the </a:t>
            </a:r>
            <a:r>
              <a:rPr lang="en-GB" altLang="en-US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 involve structural and behavioural models</a:t>
            </a:r>
          </a:p>
          <a:p>
            <a:pPr algn="just" eaLnBrk="1" hangingPunct="1">
              <a:lnSpc>
                <a:spcPct val="17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endParaRPr lang="en-US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E0B35E-6E96-42E4-87ED-D2606DE1523D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22444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209800" y="0"/>
            <a:ext cx="7772400" cy="3048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3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 of a system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04931" y="136525"/>
            <a:ext cx="12087069" cy="6721475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GB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 engineering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r>
              <a:rPr lang="en-GB" sz="2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GB" sz="2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often </a:t>
            </a:r>
            <a:r>
              <a:rPr lang="en-GB" sz="21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ed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GB" sz="21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ach </a:t>
            </a:r>
            <a:r>
              <a:rPr lang="en-GB" sz="21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cusing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a </a:t>
            </a:r>
            <a:r>
              <a:rPr lang="en-GB" sz="21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1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se </a:t>
            </a:r>
            <a:r>
              <a:rPr lang="en-GB" sz="21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llectively provide a </a:t>
            </a:r>
            <a:r>
              <a:rPr lang="en-GB" sz="21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rehensive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1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ilitate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mong </a:t>
            </a:r>
            <a:r>
              <a:rPr lang="en-GB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GB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</a:t>
            </a:r>
            <a:r>
              <a:rPr lang="en-GB" altLang="en-US" sz="21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ed from a number of perspectives: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t stakeholders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Owners,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 Users,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Analyst,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velopers,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Managers and etc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looks at the </a:t>
            </a:r>
            <a:r>
              <a:rPr lang="en-GB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angle 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</a:t>
            </a:r>
            <a:r>
              <a:rPr lang="en-GB" altLang="en-US" sz="21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t times over the project’s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fe span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GB" altLang="en-US" sz="21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r>
              <a:rPr lang="en-GB" altLang="en-US" sz="21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be used to </a:t>
            </a:r>
            <a:r>
              <a:rPr lang="en-GB" altLang="en-US" sz="21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age these different viewpoints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refore </a:t>
            </a:r>
            <a:r>
              <a:rPr lang="en-GB" altLang="en-US" sz="2100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ing the development of a system</a:t>
            </a:r>
            <a:r>
              <a:rPr lang="en-GB" altLang="en-US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ughout its life cycle</a:t>
            </a:r>
          </a:p>
        </p:txBody>
      </p:sp>
      <p:sp>
        <p:nvSpPr>
          <p:cNvPr id="26628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241BB9-9B6E-46AF-BC07-AA87BD6CFEF5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40239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idx="1"/>
          </p:nvPr>
        </p:nvSpPr>
        <p:spPr>
          <a:xfrm>
            <a:off x="1752600" y="76200"/>
            <a:ext cx="8763000" cy="914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GB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UML captures these </a:t>
            </a:r>
            <a:r>
              <a:rPr lang="en-GB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ifferent angles/viewpoints</a:t>
            </a:r>
            <a:r>
              <a:rPr lang="en-GB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as a </a:t>
            </a:r>
            <a:r>
              <a:rPr lang="en-GB" altLang="en-US" sz="2400" b="1" i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of five interlocking views</a:t>
            </a:r>
            <a:r>
              <a:rPr lang="en-GB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-</a:t>
            </a:r>
          </a:p>
        </p:txBody>
      </p:sp>
      <p:sp>
        <p:nvSpPr>
          <p:cNvPr id="27651" name="Slide Number Placeholder 3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F25B7B-38BD-4630-879B-0025BBC20E8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1752600" y="5715000"/>
            <a:ext cx="8763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focused on a </a:t>
            </a:r>
            <a:r>
              <a:rPr lang="en-US" altLang="en-US" sz="2400" b="1" i="1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cular aspect of the system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are stand </a:t>
            </a:r>
            <a:r>
              <a:rPr lang="en-US" altLang="en-US" sz="2400" b="1" i="1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one and interact with each other</a:t>
            </a:r>
          </a:p>
        </p:txBody>
      </p:sp>
      <p:grpSp>
        <p:nvGrpSpPr>
          <p:cNvPr id="27653" name="Group 4"/>
          <p:cNvGrpSpPr>
            <a:grpSpLocks/>
          </p:cNvGrpSpPr>
          <p:nvPr/>
        </p:nvGrpSpPr>
        <p:grpSpPr bwMode="auto">
          <a:xfrm>
            <a:off x="1676400" y="561976"/>
            <a:ext cx="9105900" cy="4956175"/>
            <a:chOff x="96" y="546"/>
            <a:chExt cx="5736" cy="3122"/>
          </a:xfrm>
        </p:grpSpPr>
        <p:grpSp>
          <p:nvGrpSpPr>
            <p:cNvPr id="27654" name="Group 5"/>
            <p:cNvGrpSpPr>
              <a:grpSpLocks/>
            </p:cNvGrpSpPr>
            <p:nvPr/>
          </p:nvGrpSpPr>
          <p:grpSpPr bwMode="auto">
            <a:xfrm>
              <a:off x="1008" y="1104"/>
              <a:ext cx="3648" cy="2000"/>
              <a:chOff x="816" y="1008"/>
              <a:chExt cx="3648" cy="2000"/>
            </a:xfrm>
          </p:grpSpPr>
          <p:sp>
            <p:nvSpPr>
              <p:cNvPr id="57350" name="Rectangle 6"/>
              <p:cNvSpPr>
                <a:spLocks noChangeArrowheads="1"/>
              </p:cNvSpPr>
              <p:nvPr/>
            </p:nvSpPr>
            <p:spPr bwMode="auto">
              <a:xfrm>
                <a:off x="816" y="1024"/>
                <a:ext cx="1632" cy="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US" sz="22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Design view</a:t>
                </a:r>
              </a:p>
            </p:txBody>
          </p:sp>
          <p:sp>
            <p:nvSpPr>
              <p:cNvPr id="27661" name="Line 7"/>
              <p:cNvSpPr>
                <a:spLocks noChangeShapeType="1"/>
              </p:cNvSpPr>
              <p:nvPr/>
            </p:nvSpPr>
            <p:spPr bwMode="auto">
              <a:xfrm>
                <a:off x="816" y="1024"/>
                <a:ext cx="16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2" name="Line 8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6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3" name="Line 9"/>
              <p:cNvSpPr>
                <a:spLocks noChangeShapeType="1"/>
              </p:cNvSpPr>
              <p:nvPr/>
            </p:nvSpPr>
            <p:spPr bwMode="auto">
              <a:xfrm>
                <a:off x="816" y="1024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4" name="Line 10"/>
              <p:cNvSpPr>
                <a:spLocks noChangeShapeType="1"/>
              </p:cNvSpPr>
              <p:nvPr/>
            </p:nvSpPr>
            <p:spPr bwMode="auto">
              <a:xfrm>
                <a:off x="2448" y="1024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57355" name="Rectangle 11"/>
              <p:cNvSpPr>
                <a:spLocks noChangeArrowheads="1"/>
              </p:cNvSpPr>
              <p:nvPr/>
            </p:nvSpPr>
            <p:spPr bwMode="auto">
              <a:xfrm>
                <a:off x="2784" y="1008"/>
                <a:ext cx="1680" cy="8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US" sz="22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Implementation view</a:t>
                </a:r>
              </a:p>
            </p:txBody>
          </p:sp>
          <p:sp>
            <p:nvSpPr>
              <p:cNvPr id="27666" name="Line 12"/>
              <p:cNvSpPr>
                <a:spLocks noChangeShapeType="1"/>
              </p:cNvSpPr>
              <p:nvPr/>
            </p:nvSpPr>
            <p:spPr bwMode="auto">
              <a:xfrm>
                <a:off x="2784" y="1008"/>
                <a:ext cx="16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7" name="Line 13"/>
              <p:cNvSpPr>
                <a:spLocks noChangeShapeType="1"/>
              </p:cNvSpPr>
              <p:nvPr/>
            </p:nvSpPr>
            <p:spPr bwMode="auto">
              <a:xfrm>
                <a:off x="2784" y="1872"/>
                <a:ext cx="16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8" name="Line 14"/>
              <p:cNvSpPr>
                <a:spLocks noChangeShapeType="1"/>
              </p:cNvSpPr>
              <p:nvPr/>
            </p:nvSpPr>
            <p:spPr bwMode="auto">
              <a:xfrm>
                <a:off x="2784" y="1008"/>
                <a:ext cx="0" cy="86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69" name="Line 15"/>
              <p:cNvSpPr>
                <a:spLocks noChangeShapeType="1"/>
              </p:cNvSpPr>
              <p:nvPr/>
            </p:nvSpPr>
            <p:spPr bwMode="auto">
              <a:xfrm>
                <a:off x="4464" y="1008"/>
                <a:ext cx="0" cy="864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57360" name="Rectangle 16"/>
              <p:cNvSpPr>
                <a:spLocks noChangeArrowheads="1"/>
              </p:cNvSpPr>
              <p:nvPr/>
            </p:nvSpPr>
            <p:spPr bwMode="auto">
              <a:xfrm>
                <a:off x="816" y="2160"/>
                <a:ext cx="1632" cy="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US" sz="2200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Process view</a:t>
                </a:r>
              </a:p>
            </p:txBody>
          </p:sp>
          <p:sp>
            <p:nvSpPr>
              <p:cNvPr id="27671" name="Line 17"/>
              <p:cNvSpPr>
                <a:spLocks noChangeShapeType="1"/>
              </p:cNvSpPr>
              <p:nvPr/>
            </p:nvSpPr>
            <p:spPr bwMode="auto">
              <a:xfrm>
                <a:off x="816" y="2160"/>
                <a:ext cx="16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2" name="Line 18"/>
              <p:cNvSpPr>
                <a:spLocks noChangeShapeType="1"/>
              </p:cNvSpPr>
              <p:nvPr/>
            </p:nvSpPr>
            <p:spPr bwMode="auto">
              <a:xfrm>
                <a:off x="816" y="3008"/>
                <a:ext cx="16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3" name="Line 19"/>
              <p:cNvSpPr>
                <a:spLocks noChangeShapeType="1"/>
              </p:cNvSpPr>
              <p:nvPr/>
            </p:nvSpPr>
            <p:spPr bwMode="auto">
              <a:xfrm>
                <a:off x="816" y="2160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4" name="Line 20"/>
              <p:cNvSpPr>
                <a:spLocks noChangeShapeType="1"/>
              </p:cNvSpPr>
              <p:nvPr/>
            </p:nvSpPr>
            <p:spPr bwMode="auto">
              <a:xfrm>
                <a:off x="2448" y="2160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57365" name="Rectangle 21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680" cy="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 eaLnBrk="1" hangingPunct="1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US" sz="22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Deployment view</a:t>
                </a:r>
              </a:p>
            </p:txBody>
          </p:sp>
          <p:sp>
            <p:nvSpPr>
              <p:cNvPr id="27676" name="Line 22"/>
              <p:cNvSpPr>
                <a:spLocks noChangeShapeType="1"/>
              </p:cNvSpPr>
              <p:nvPr/>
            </p:nvSpPr>
            <p:spPr bwMode="auto">
              <a:xfrm>
                <a:off x="2784" y="2160"/>
                <a:ext cx="16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7" name="Line 23"/>
              <p:cNvSpPr>
                <a:spLocks noChangeShapeType="1"/>
              </p:cNvSpPr>
              <p:nvPr/>
            </p:nvSpPr>
            <p:spPr bwMode="auto">
              <a:xfrm>
                <a:off x="2784" y="3008"/>
                <a:ext cx="16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8" name="Line 24"/>
              <p:cNvSpPr>
                <a:spLocks noChangeShapeType="1"/>
              </p:cNvSpPr>
              <p:nvPr/>
            </p:nvSpPr>
            <p:spPr bwMode="auto">
              <a:xfrm>
                <a:off x="2784" y="2160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79" name="Line 25"/>
              <p:cNvSpPr>
                <a:spLocks noChangeShapeType="1"/>
              </p:cNvSpPr>
              <p:nvPr/>
            </p:nvSpPr>
            <p:spPr bwMode="auto">
              <a:xfrm>
                <a:off x="4464" y="2160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en-GB"/>
              </a:p>
            </p:txBody>
          </p:sp>
          <p:sp>
            <p:nvSpPr>
              <p:cNvPr id="27680" name="Oval 26"/>
              <p:cNvSpPr>
                <a:spLocks noChangeArrowheads="1"/>
              </p:cNvSpPr>
              <p:nvPr/>
            </p:nvSpPr>
            <p:spPr bwMode="auto">
              <a:xfrm>
                <a:off x="1872" y="1584"/>
                <a:ext cx="1536" cy="816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sp>
            <p:nvSpPr>
              <p:cNvPr id="27681" name="Text Box 27"/>
              <p:cNvSpPr txBox="1">
                <a:spLocks noChangeArrowheads="1"/>
              </p:cNvSpPr>
              <p:nvPr/>
            </p:nvSpPr>
            <p:spPr bwMode="auto">
              <a:xfrm>
                <a:off x="2112" y="1824"/>
                <a:ext cx="1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2200">
                    <a:latin typeface="Times New Roman" panose="02020603050405020304" pitchFamily="18" charset="0"/>
                  </a:rPr>
                  <a:t>Use case view</a:t>
                </a:r>
              </a:p>
            </p:txBody>
          </p:sp>
        </p:grpSp>
        <p:sp>
          <p:nvSpPr>
            <p:cNvPr id="27655" name="Text Box 28"/>
            <p:cNvSpPr txBox="1">
              <a:spLocks noChangeArrowheads="1"/>
            </p:cNvSpPr>
            <p:nvPr/>
          </p:nvSpPr>
          <p:spPr bwMode="auto">
            <a:xfrm>
              <a:off x="96" y="672"/>
              <a:ext cx="120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Vocabulary Functionality</a:t>
              </a:r>
            </a:p>
          </p:txBody>
        </p:sp>
        <p:sp>
          <p:nvSpPr>
            <p:cNvPr id="27656" name="Text Box 29"/>
            <p:cNvSpPr txBox="1">
              <a:spLocks noChangeArrowheads="1"/>
            </p:cNvSpPr>
            <p:nvPr/>
          </p:nvSpPr>
          <p:spPr bwMode="auto">
            <a:xfrm>
              <a:off x="96" y="3024"/>
              <a:ext cx="100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erformance Scalability throughput</a:t>
              </a:r>
            </a:p>
          </p:txBody>
        </p:sp>
        <p:sp>
          <p:nvSpPr>
            <p:cNvPr id="27657" name="Text Box 30"/>
            <p:cNvSpPr txBox="1">
              <a:spLocks noChangeArrowheads="1"/>
            </p:cNvSpPr>
            <p:nvPr/>
          </p:nvSpPr>
          <p:spPr bwMode="auto">
            <a:xfrm>
              <a:off x="240" y="2016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behavior</a:t>
              </a:r>
            </a:p>
          </p:txBody>
        </p:sp>
        <p:sp>
          <p:nvSpPr>
            <p:cNvPr id="27658" name="Text Box 31"/>
            <p:cNvSpPr txBox="1">
              <a:spLocks noChangeArrowheads="1"/>
            </p:cNvSpPr>
            <p:nvPr/>
          </p:nvSpPr>
          <p:spPr bwMode="auto">
            <a:xfrm>
              <a:off x="4392" y="546"/>
              <a:ext cx="144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b="1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System Assembly Configuration Management</a:t>
              </a:r>
            </a:p>
          </p:txBody>
        </p:sp>
        <p:sp>
          <p:nvSpPr>
            <p:cNvPr id="27659" name="Text Box 32"/>
            <p:cNvSpPr txBox="1">
              <a:spLocks noChangeArrowheads="1"/>
            </p:cNvSpPr>
            <p:nvPr/>
          </p:nvSpPr>
          <p:spPr bwMode="auto">
            <a:xfrm>
              <a:off x="4656" y="2640"/>
              <a:ext cx="1056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System Topology Distribution Delivery Install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74523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idx="1"/>
          </p:nvPr>
        </p:nvSpPr>
        <p:spPr>
          <a:xfrm>
            <a:off x="0" y="314792"/>
            <a:ext cx="12192000" cy="6543208"/>
          </a:xfrm>
        </p:spPr>
        <p:txBody>
          <a:bodyPr>
            <a:normAutofit fontScale="92500" lnSpcReduction="10000"/>
          </a:bodyPr>
          <a:lstStyle/>
          <a:p>
            <a:pPr marL="0" indent="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GB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Use case view</a:t>
            </a:r>
          </a:p>
          <a:p>
            <a:pPr lvl="1" algn="just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"</a:t>
            </a:r>
            <a:r>
              <a:rPr lang="en-GB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view"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s to a perspective or representation of a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emphasizes the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ses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ir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</a:t>
            </a:r>
            <a:r>
              <a:rPr lang="en-GB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 algn="just" eaLnBrk="1" hangingPunct="1">
              <a:lnSpc>
                <a:spcPct val="16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provides a focused </a:t>
            </a:r>
            <a:r>
              <a:rPr lang="en-GB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y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highlighting how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achieve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-product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s</a:t>
            </a:r>
          </a:p>
          <a:p>
            <a:pPr marL="0" indent="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GB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Design views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rts the </a:t>
            </a:r>
            <a:r>
              <a:rPr lang="en-GB" altLang="en-US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 requirements of the system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cuses on the </a:t>
            </a:r>
            <a:r>
              <a:rPr lang="en-GB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ngs (classes, interfaces and collaborations) 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form the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cabulary of the problem that the system is trying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solve and the elements of the solution to that problem.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GB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 encompasses the static and dynamic aspects of the system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-product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and Object Diagram (</a:t>
            </a:r>
            <a:r>
              <a:rPr lang="en-GB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GB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GB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/Collaboration, Activity and State Chart Diagram (</a:t>
            </a:r>
            <a:r>
              <a:rPr lang="en-GB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</a:t>
            </a:r>
            <a:r>
              <a:rPr lang="en-GB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867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6BCDEE-2A04-4811-88EA-56AF58520D3F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45F9576-B339-0D35-9F0E-79F8E04168EF}"/>
              </a:ext>
            </a:extLst>
          </p:cNvPr>
          <p:cNvSpPr txBox="1"/>
          <p:nvPr/>
        </p:nvSpPr>
        <p:spPr>
          <a:xfrm>
            <a:off x="3702570" y="-102700"/>
            <a:ext cx="439211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 of a system-------</a:t>
            </a:r>
            <a:endParaRPr lang="en-GB" sz="2600" dirty="0"/>
          </a:p>
        </p:txBody>
      </p:sp>
    </p:spTree>
    <p:extLst>
      <p:ext uri="{BB962C8B-B14F-4D97-AF65-F5344CB8AC3E}">
        <p14:creationId xmlns:p14="http://schemas.microsoft.com/office/powerpoint/2010/main" val="37732425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idx="1"/>
          </p:nvPr>
        </p:nvSpPr>
        <p:spPr>
          <a:xfrm>
            <a:off x="0" y="314792"/>
            <a:ext cx="12192000" cy="6543208"/>
          </a:xfrm>
        </p:spPr>
        <p:txBody>
          <a:bodyPr>
            <a:normAutofit fontScale="92500" lnSpcReduction="10000"/>
          </a:bodyPr>
          <a:lstStyle/>
          <a:p>
            <a:pPr marL="0" indent="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GB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Process view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cuses on the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pects(features or component) of the system 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</a:t>
            </a:r>
            <a:r>
              <a:rPr lang="en-GB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olves timing and the flow of control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es the performance, scalability and throughput of the system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 product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ity Diagrams</a:t>
            </a:r>
          </a:p>
          <a:p>
            <a:pPr marL="0" indent="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GB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Implementation view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mpasses the </a:t>
            </a:r>
            <a:r>
              <a:rPr lang="en-GB" altLang="en-US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s and files 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are used to </a:t>
            </a:r>
            <a:r>
              <a:rPr lang="en-GB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e and release the physical system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-product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 Diagrams</a:t>
            </a:r>
          </a:p>
          <a:p>
            <a:pPr marL="0" indent="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GB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Deployment view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cuses on the </a:t>
            </a:r>
            <a:r>
              <a:rPr lang="en-GB" altLang="en-US" b="1" dirty="0">
                <a:solidFill>
                  <a:srgbClr val="80008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ographic distribution of the various software elements on hardware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other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ysical elements that constitute a system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mpasses the </a:t>
            </a:r>
            <a:r>
              <a:rPr lang="en-GB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s that form the system’s hardware topology on which the system executes 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-product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loyment Diagram</a:t>
            </a:r>
          </a:p>
        </p:txBody>
      </p:sp>
      <p:sp>
        <p:nvSpPr>
          <p:cNvPr id="2867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6BCDEE-2A04-4811-88EA-56AF58520D3F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45F9576-B339-0D35-9F0E-79F8E04168EF}"/>
              </a:ext>
            </a:extLst>
          </p:cNvPr>
          <p:cNvSpPr txBox="1"/>
          <p:nvPr/>
        </p:nvSpPr>
        <p:spPr>
          <a:xfrm>
            <a:off x="3702570" y="-102700"/>
            <a:ext cx="439211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s of a system-------</a:t>
            </a:r>
            <a:endParaRPr lang="en-GB" sz="2600" dirty="0"/>
          </a:p>
        </p:txBody>
      </p:sp>
    </p:spTree>
    <p:extLst>
      <p:ext uri="{BB962C8B-B14F-4D97-AF65-F5344CB8AC3E}">
        <p14:creationId xmlns:p14="http://schemas.microsoft.com/office/powerpoint/2010/main" val="19138519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294B31-F4C1-45C5-6874-A09128A5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365125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9185-F2CB-A4D3-F19D-6141CC8D3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365126"/>
            <a:ext cx="12192000" cy="6492874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representation of th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of a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the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specti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its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describes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the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 (actors)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he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hieve specific goals or task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</a:t>
            </a:r>
            <a:r>
              <a:rPr lang="en-GB" sz="2600" b="1" dirty="0" err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iqu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d in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engineering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captur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600" b="1" dirty="0" err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z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z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n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re are the key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endParaRPr lang="en-GB" sz="2600" dirty="0">
              <a:solidFill>
                <a:srgbClr val="99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 the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l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layed by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229F66-F18A-816D-605E-E01484FF3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8474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294B31-F4C1-45C5-6874-A09128A5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6525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------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9185-F2CB-A4D3-F19D-6141CC8D3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36526"/>
            <a:ext cx="12192000" cy="6721474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s specific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they want to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accomplish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depicted as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ick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gur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Use Case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 the specific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i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pecti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scribes a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th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th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hie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ticula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tur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th the main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ternati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ep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depicted as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al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229F66-F18A-816D-605E-E01484FF3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29</a:t>
            </a:fld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3428927-7D40-888F-B5EC-04595C9D49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03174" y="651942"/>
            <a:ext cx="808220" cy="19026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70D224E-F0DB-F0E4-6968-5EA28250C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65878" y="5533586"/>
            <a:ext cx="1812639" cy="1294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724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NIFIED MODELLING LANGUAGE (UML)---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477000"/>
          </a:xfrm>
        </p:spPr>
        <p:txBody>
          <a:bodyPr rtlCol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fied </a:t>
            </a:r>
            <a:r>
              <a:rPr lang="en-GB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nguage (UML)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iz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d in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engineering</a:t>
            </a:r>
            <a:r>
              <a:rPr lang="en-GB" sz="2400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ides a set of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en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variou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ystem's structure</a:t>
            </a:r>
            <a:r>
              <a:rPr lang="en-GB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GB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making it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ie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clude: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buAutoNum type="arabicPeriod"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dardization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n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dustry-standar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dardiz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th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Objec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age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sur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stenc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operabil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ro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fferent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z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endParaRPr lang="en-GB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7819-CDE0-47B5-9324-8F136C1C465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505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294B31-F4C1-45C5-6874-A09128A5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6525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------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9185-F2CB-A4D3-F19D-6141CC8D3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36526"/>
            <a:ext cx="12192000" cy="672147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Relationship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dicate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them.</a:t>
            </a:r>
          </a:p>
          <a:p>
            <a:pPr marL="914400" lvl="1" indent="-457200" algn="just">
              <a:lnSpc>
                <a:spcPct val="150000"/>
              </a:lnSpc>
              <a:spcBef>
                <a:spcPts val="0"/>
              </a:spcBef>
              <a:buAutoNum type="alphaUcPeriod"/>
            </a:pP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ociation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ociatio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an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a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dicates that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ticipat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or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ac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that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. Include/Extend</a:t>
            </a:r>
            <a:endParaRPr lang="en-GB" sz="2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ared among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indicates that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use case</a:t>
            </a:r>
            <a:r>
              <a:rPr lang="en-GB" sz="2600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y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anoth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ile "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n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indicates that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use case extends</a:t>
            </a:r>
            <a:r>
              <a:rPr lang="en-GB" sz="26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GB" sz="2600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oth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nder certain </a:t>
            </a:r>
            <a:r>
              <a:rPr lang="en-GB" sz="26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di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229F66-F18A-816D-605E-E01484FF3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30</a:t>
            </a:fld>
            <a:endParaRPr lang="en-GB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BADE5A-4F15-23F1-E7C9-3B7C23CC2217}"/>
              </a:ext>
            </a:extLst>
          </p:cNvPr>
          <p:cNvSpPr txBox="1"/>
          <p:nvPr/>
        </p:nvSpPr>
        <p:spPr>
          <a:xfrm>
            <a:off x="134911" y="6356350"/>
            <a:ext cx="19487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>
                <a:hlinkClick r:id="rId2" action="ppaction://hlinkpres?slideindex=1&amp;slidetitle="/>
              </a:rPr>
              <a:t>Relationships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30820040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294B31-F4C1-45C5-6874-A09128A5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6525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------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9185-F2CB-A4D3-F19D-6141CC8D3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051"/>
            <a:ext cx="12192000" cy="672147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System Boundary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undar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s the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delineat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ts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ar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lp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rif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ich 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part of the 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which are 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it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Use Case Diagram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</a:t>
            </a:r>
            <a:r>
              <a:rPr lang="en-GB" sz="2200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visually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ic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their </a:t>
            </a:r>
            <a:r>
              <a:rPr lang="en-GB" sz="22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s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 a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 overview</a:t>
            </a:r>
            <a:r>
              <a:rPr lang="en-GB" sz="22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help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</a:t>
            </a:r>
            <a:r>
              <a:rPr lang="en-GB" sz="22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n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senti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qu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cit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helps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sur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the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e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ed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ctation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its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turing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ir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d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atic manner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229F66-F18A-816D-605E-E01484FF3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3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22682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294B31-F4C1-45C5-6874-A09128A5A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6525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------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09185-F2CB-A4D3-F19D-6141CC8D3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051"/>
            <a:ext cx="12192000" cy="6721474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 case Modeling could be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sz="24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. Essential Use Case Modeling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d at requirement elicitation stag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echnology fre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Just to </a:t>
            </a:r>
            <a:r>
              <a:rPr lang="en-US" sz="2400" b="1" dirty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understand what users need to see on the system from functions point of view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sz="2400" b="1" dirty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sz="24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System Use Case Modeling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s a continuation of essential use case with adding implementation related details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t is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nfluenced by the </a:t>
            </a:r>
            <a:r>
              <a:rPr lang="en-US" sz="24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technology to be used for the systems developmen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 is </a:t>
            </a:r>
            <a:r>
              <a:rPr lang="en-US" sz="2400" b="1" dirty="0">
                <a:solidFill>
                  <a:srgbClr val="FF33CC"/>
                </a:solidFill>
                <a:latin typeface="Times New Roman" pitchFamily="18" charset="0"/>
                <a:cs typeface="Times New Roman" pitchFamily="18" charset="0"/>
              </a:rPr>
              <a:t>composed of the system use case diagram and its corresponding documentation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 case diagram and the documentation will have same component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as the </a:t>
            </a:r>
            <a:r>
              <a:rPr lang="en-US" sz="2400" b="1" dirty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essential use case model with little technology influence</a:t>
            </a:r>
            <a:r>
              <a:rPr lang="en-US" sz="2400" dirty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defRPr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endParaRPr lang="en-US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endParaRPr lang="en-US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endParaRPr lang="en-US" sz="24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229F66-F18A-816D-605E-E01484FF3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3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7788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254833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se Case Model Objective</a:t>
            </a: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0" y="254833"/>
            <a:ext cx="12192000" cy="6730583"/>
          </a:xfrm>
        </p:spPr>
        <p:txBody>
          <a:bodyPr>
            <a:noAutofit/>
          </a:bodyPr>
          <a:lstStyle/>
          <a:p>
            <a:pPr algn="just">
              <a:lnSpc>
                <a:spcPct val="17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 Elicitation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lps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ici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ing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goal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Scope Definition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lps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fying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boundari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er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clarifies which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i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within th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'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op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which ar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helping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system'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abiliti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a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1CAE68-E49B-402E-8131-7784008C8D61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6206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254833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se Case Model Objective----------</a:t>
            </a: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0" y="254833"/>
            <a:ext cx="12192000" cy="6730583"/>
          </a:xfrm>
        </p:spPr>
        <p:txBody>
          <a:bodyPr>
            <a:noAutofit/>
          </a:bodyPr>
          <a:lstStyle/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Communication and Collaboration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s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o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facilitates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collabor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o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cluding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busi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provide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ussing system 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enabling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ive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		ensu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ign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c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Requirement Prioritization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r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oritiz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identifying the most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critic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valu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iti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1CAE68-E49B-402E-8131-7784008C8D61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1462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254833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se Case Model Objective------------</a:t>
            </a: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0" y="254833"/>
            <a:ext cx="12192000" cy="6730583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iz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sed on their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anc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focus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or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most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senti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sur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they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e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ey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i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Verification and Validation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models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i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fy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throughout the </a:t>
            </a:r>
            <a:r>
              <a:rPr lang="en-GB" sz="24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fecyc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serve as a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ptanc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iteria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acceptance testing (UAT),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sur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the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e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pecified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ed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Iterative Developmen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tiv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ment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ologi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providing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amework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tur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i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remental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1CAE68-E49B-402E-8131-7784008C8D61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046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254833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Use Case Model Objective</a:t>
            </a:r>
            <a:br>
              <a:rPr lang="en-US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0" y="254833"/>
            <a:ext cx="12192000" cy="6730583"/>
          </a:xfrm>
        </p:spPr>
        <p:txBody>
          <a:bodyPr>
            <a:noAutofit/>
          </a:bodyPr>
          <a:lstStyle/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Documentation and Maintenance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s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tifac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capture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the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ganiz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n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provide a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other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to understand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's </a:t>
            </a:r>
            <a:r>
              <a:rPr lang="en-GB" sz="2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aking it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	easier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tai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hanc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ver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1CAE68-E49B-402E-8131-7784008C8D61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5985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42AF7F-7DA8-4F75-8FEA-82739E5B5523}" type="slidenum">
              <a:rPr lang="en-GB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pSp>
        <p:nvGrpSpPr>
          <p:cNvPr id="36867" name="Group 32"/>
          <p:cNvGrpSpPr>
            <a:grpSpLocks/>
          </p:cNvGrpSpPr>
          <p:nvPr/>
        </p:nvGrpSpPr>
        <p:grpSpPr bwMode="auto">
          <a:xfrm>
            <a:off x="2667000" y="1524001"/>
            <a:ext cx="457200" cy="1050925"/>
            <a:chOff x="720" y="960"/>
            <a:chExt cx="288" cy="662"/>
          </a:xfrm>
        </p:grpSpPr>
        <p:sp>
          <p:nvSpPr>
            <p:cNvPr id="36884" name="Oval 3"/>
            <p:cNvSpPr>
              <a:spLocks noChangeArrowheads="1"/>
            </p:cNvSpPr>
            <p:nvPr/>
          </p:nvSpPr>
          <p:spPr bwMode="auto">
            <a:xfrm>
              <a:off x="768" y="960"/>
              <a:ext cx="192" cy="1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latin typeface="Perpetua" panose="02020502060401020303" pitchFamily="18" charset="0"/>
              </a:endParaRPr>
            </a:p>
          </p:txBody>
        </p:sp>
        <p:sp>
          <p:nvSpPr>
            <p:cNvPr id="36885" name="Line 4"/>
            <p:cNvSpPr>
              <a:spLocks noChangeShapeType="1"/>
            </p:cNvSpPr>
            <p:nvPr/>
          </p:nvSpPr>
          <p:spPr bwMode="auto">
            <a:xfrm>
              <a:off x="864" y="114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86" name="Line 5"/>
            <p:cNvSpPr>
              <a:spLocks noChangeShapeType="1"/>
            </p:cNvSpPr>
            <p:nvPr/>
          </p:nvSpPr>
          <p:spPr bwMode="auto">
            <a:xfrm flipH="1">
              <a:off x="720" y="1424"/>
              <a:ext cx="144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87" name="Line 6"/>
            <p:cNvSpPr>
              <a:spLocks noChangeShapeType="1"/>
            </p:cNvSpPr>
            <p:nvPr/>
          </p:nvSpPr>
          <p:spPr bwMode="auto">
            <a:xfrm>
              <a:off x="864" y="1424"/>
              <a:ext cx="144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88" name="Line 7"/>
            <p:cNvSpPr>
              <a:spLocks noChangeShapeType="1"/>
            </p:cNvSpPr>
            <p:nvPr/>
          </p:nvSpPr>
          <p:spPr bwMode="auto">
            <a:xfrm>
              <a:off x="720" y="126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6868" name="Oval 8"/>
          <p:cNvSpPr>
            <a:spLocks noChangeArrowheads="1"/>
          </p:cNvSpPr>
          <p:nvPr/>
        </p:nvSpPr>
        <p:spPr bwMode="auto">
          <a:xfrm>
            <a:off x="4800600" y="8382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Perpetua" panose="02020502060401020303" pitchFamily="18" charset="0"/>
            </a:endParaRPr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5105401" y="958851"/>
            <a:ext cx="1622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Register</a:t>
            </a:r>
          </a:p>
        </p:txBody>
      </p:sp>
      <p:sp>
        <p:nvSpPr>
          <p:cNvPr id="36870" name="Oval 10"/>
          <p:cNvSpPr>
            <a:spLocks noChangeArrowheads="1"/>
          </p:cNvSpPr>
          <p:nvPr/>
        </p:nvSpPr>
        <p:spPr bwMode="auto">
          <a:xfrm>
            <a:off x="4953000" y="23622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100">
              <a:latin typeface="Perpetua" panose="02020502060401020303" pitchFamily="18" charset="0"/>
            </a:endParaRP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5311776" y="2605088"/>
            <a:ext cx="1622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rder books</a:t>
            </a:r>
          </a:p>
        </p:txBody>
      </p:sp>
      <p:sp>
        <p:nvSpPr>
          <p:cNvPr id="36872" name="Oval 12"/>
          <p:cNvSpPr>
            <a:spLocks noChangeArrowheads="1"/>
          </p:cNvSpPr>
          <p:nvPr/>
        </p:nvSpPr>
        <p:spPr bwMode="auto">
          <a:xfrm>
            <a:off x="4953000" y="38100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Perpetua" panose="02020502060401020303" pitchFamily="18" charset="0"/>
            </a:endParaRPr>
          </a:p>
        </p:txBody>
      </p:sp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5387976" y="4052889"/>
            <a:ext cx="16224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ll used books</a:t>
            </a:r>
          </a:p>
        </p:txBody>
      </p:sp>
      <p:sp>
        <p:nvSpPr>
          <p:cNvPr id="36874" name="Oval 14"/>
          <p:cNvSpPr>
            <a:spLocks noChangeArrowheads="1"/>
          </p:cNvSpPr>
          <p:nvPr/>
        </p:nvSpPr>
        <p:spPr bwMode="auto">
          <a:xfrm>
            <a:off x="4876800" y="52578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Perpetua" panose="02020502060401020303" pitchFamily="18" charset="0"/>
            </a:endParaRP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5105400" y="5500688"/>
            <a:ext cx="1905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Review books</a:t>
            </a:r>
          </a:p>
        </p:txBody>
      </p:sp>
      <p:sp>
        <p:nvSpPr>
          <p:cNvPr id="105488" name="Text Box 16"/>
          <p:cNvSpPr txBox="1">
            <a:spLocks noChangeArrowheads="1"/>
          </p:cNvSpPr>
          <p:nvPr/>
        </p:nvSpPr>
        <p:spPr bwMode="auto">
          <a:xfrm>
            <a:off x="2286000" y="2651126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Customer</a:t>
            </a:r>
          </a:p>
        </p:txBody>
      </p:sp>
      <p:sp>
        <p:nvSpPr>
          <p:cNvPr id="36877" name="Rectangle 17"/>
          <p:cNvSpPr>
            <a:spLocks noChangeArrowheads="1"/>
          </p:cNvSpPr>
          <p:nvPr/>
        </p:nvSpPr>
        <p:spPr bwMode="auto">
          <a:xfrm>
            <a:off x="4343400" y="228600"/>
            <a:ext cx="3733800" cy="624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Perpetua" panose="02020502060401020303" pitchFamily="18" charset="0"/>
            </a:endParaRPr>
          </a:p>
        </p:txBody>
      </p:sp>
      <p:sp>
        <p:nvSpPr>
          <p:cNvPr id="105490" name="Text Box 18"/>
          <p:cNvSpPr txBox="1">
            <a:spLocks noChangeArrowheads="1"/>
          </p:cNvSpPr>
          <p:nvPr/>
        </p:nvSpPr>
        <p:spPr bwMode="auto">
          <a:xfrm>
            <a:off x="4419600" y="288926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n-line Bookstore System</a:t>
            </a:r>
          </a:p>
        </p:txBody>
      </p:sp>
      <p:cxnSp>
        <p:nvCxnSpPr>
          <p:cNvPr id="34" name="Straight Connector 33"/>
          <p:cNvCxnSpPr>
            <a:stCxn id="36887" idx="0"/>
          </p:cNvCxnSpPr>
          <p:nvPr/>
        </p:nvCxnSpPr>
        <p:spPr>
          <a:xfrm rot="5400000" flipH="1" flipV="1">
            <a:off x="3492500" y="876300"/>
            <a:ext cx="787400" cy="1981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36887" idx="0"/>
            <a:endCxn id="36870" idx="2"/>
          </p:cNvCxnSpPr>
          <p:nvPr/>
        </p:nvCxnSpPr>
        <p:spPr>
          <a:xfrm rot="16200000" flipH="1">
            <a:off x="3644900" y="1511300"/>
            <a:ext cx="55880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36887" idx="0"/>
          </p:cNvCxnSpPr>
          <p:nvPr/>
        </p:nvCxnSpPr>
        <p:spPr>
          <a:xfrm rot="16200000" flipH="1">
            <a:off x="2882900" y="2273300"/>
            <a:ext cx="2159000" cy="2133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6887" idx="0"/>
          </p:cNvCxnSpPr>
          <p:nvPr/>
        </p:nvCxnSpPr>
        <p:spPr>
          <a:xfrm rot="16200000" flipH="1">
            <a:off x="2311400" y="2844800"/>
            <a:ext cx="322580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24212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590800" y="76200"/>
            <a:ext cx="7867650" cy="381000"/>
          </a:xfrm>
        </p:spPr>
        <p:txBody>
          <a:bodyPr rtlCol="0">
            <a:normAutofit fontScale="90000"/>
          </a:bodyPr>
          <a:lstStyle/>
          <a:p>
            <a:pPr algn="just">
              <a:defRPr/>
            </a:pPr>
            <a:r>
              <a:rPr lang="en-US" sz="28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What is the difference with the previous use case?</a:t>
            </a:r>
          </a:p>
        </p:txBody>
      </p:sp>
      <p:sp>
        <p:nvSpPr>
          <p:cNvPr id="38915" name="Slide Number Placeholder 3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0C0800-23A7-4321-88ED-723B45B9B31A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pSp>
        <p:nvGrpSpPr>
          <p:cNvPr id="38916" name="Group 2"/>
          <p:cNvGrpSpPr>
            <a:grpSpLocks/>
          </p:cNvGrpSpPr>
          <p:nvPr/>
        </p:nvGrpSpPr>
        <p:grpSpPr bwMode="auto">
          <a:xfrm>
            <a:off x="2133600" y="623888"/>
            <a:ext cx="8001000" cy="6005512"/>
            <a:chOff x="1979" y="5760"/>
            <a:chExt cx="7291" cy="5280"/>
          </a:xfrm>
        </p:grpSpPr>
        <p:sp>
          <p:nvSpPr>
            <p:cNvPr id="38917" name="Rectangle 3"/>
            <p:cNvSpPr>
              <a:spLocks noChangeArrowheads="1"/>
            </p:cNvSpPr>
            <p:nvPr/>
          </p:nvSpPr>
          <p:spPr bwMode="auto">
            <a:xfrm>
              <a:off x="1979" y="7605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1100" b="1"/>
                <a:t>Sales</a:t>
              </a:r>
              <a:r>
                <a:rPr lang="en-US" altLang="en-US" sz="900"/>
                <a:t> </a:t>
              </a:r>
              <a:r>
                <a:rPr lang="en-US" altLang="en-US" sz="1100" b="1"/>
                <a:t>Clerk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18" name="Rectangle 4"/>
            <p:cNvSpPr>
              <a:spLocks noChangeArrowheads="1"/>
            </p:cNvSpPr>
            <p:nvPr/>
          </p:nvSpPr>
          <p:spPr bwMode="auto">
            <a:xfrm>
              <a:off x="4020" y="5760"/>
              <a:ext cx="5250" cy="50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19" name="Rectangle 5"/>
            <p:cNvSpPr>
              <a:spLocks noChangeArrowheads="1"/>
            </p:cNvSpPr>
            <p:nvPr/>
          </p:nvSpPr>
          <p:spPr bwMode="auto">
            <a:xfrm>
              <a:off x="6780" y="9210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900"/>
                <a:t>&lt;&lt;Includes&gt;&gt;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0" name="Rectangle 6"/>
            <p:cNvSpPr>
              <a:spLocks noChangeArrowheads="1"/>
            </p:cNvSpPr>
            <p:nvPr/>
          </p:nvSpPr>
          <p:spPr bwMode="auto">
            <a:xfrm>
              <a:off x="6315" y="8527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900"/>
                <a:t>&lt;&lt;Includes&gt;&gt;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1" name="Rectangle 7"/>
            <p:cNvSpPr>
              <a:spLocks noChangeArrowheads="1"/>
            </p:cNvSpPr>
            <p:nvPr/>
          </p:nvSpPr>
          <p:spPr bwMode="auto">
            <a:xfrm>
              <a:off x="6420" y="7470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900"/>
                <a:t>&lt;&lt;Includes&gt;&gt;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2" name="Oval 8"/>
            <p:cNvSpPr>
              <a:spLocks noChangeArrowheads="1"/>
            </p:cNvSpPr>
            <p:nvPr/>
          </p:nvSpPr>
          <p:spPr bwMode="auto">
            <a:xfrm>
              <a:off x="4530" y="6045"/>
              <a:ext cx="1950" cy="70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Sell</a:t>
              </a:r>
              <a:r>
                <a:rPr lang="en-US" altLang="en-US" sz="1100"/>
                <a:t> </a:t>
              </a:r>
              <a:r>
                <a:rPr lang="en-US" altLang="en-US" sz="1100" b="1"/>
                <a:t>Item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3" name="Oval 9"/>
            <p:cNvSpPr>
              <a:spLocks noChangeArrowheads="1"/>
            </p:cNvSpPr>
            <p:nvPr/>
          </p:nvSpPr>
          <p:spPr bwMode="auto">
            <a:xfrm>
              <a:off x="4530" y="7230"/>
              <a:ext cx="1950" cy="70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Reorder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4" name="Oval 10"/>
            <p:cNvSpPr>
              <a:spLocks noChangeArrowheads="1"/>
            </p:cNvSpPr>
            <p:nvPr/>
          </p:nvSpPr>
          <p:spPr bwMode="auto">
            <a:xfrm>
              <a:off x="7140" y="7815"/>
              <a:ext cx="1950" cy="70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Login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5" name="Oval 11"/>
            <p:cNvSpPr>
              <a:spLocks noChangeArrowheads="1"/>
            </p:cNvSpPr>
            <p:nvPr/>
          </p:nvSpPr>
          <p:spPr bwMode="auto">
            <a:xfrm>
              <a:off x="4425" y="8295"/>
              <a:ext cx="1950" cy="70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Add to Stock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38926" name="Oval 12"/>
            <p:cNvSpPr>
              <a:spLocks noChangeArrowheads="1"/>
            </p:cNvSpPr>
            <p:nvPr/>
          </p:nvSpPr>
          <p:spPr bwMode="auto">
            <a:xfrm>
              <a:off x="4425" y="9375"/>
              <a:ext cx="1950" cy="94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Generat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/>
                <a:t>Report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cxnSp>
          <p:nvCxnSpPr>
            <p:cNvPr id="38927" name="AutoShape 13"/>
            <p:cNvCxnSpPr>
              <a:cxnSpLocks noChangeShapeType="1"/>
            </p:cNvCxnSpPr>
            <p:nvPr/>
          </p:nvCxnSpPr>
          <p:spPr bwMode="auto">
            <a:xfrm>
              <a:off x="6480" y="6495"/>
              <a:ext cx="1260" cy="13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28" name="AutoShape 14"/>
            <p:cNvCxnSpPr>
              <a:cxnSpLocks noChangeShapeType="1"/>
            </p:cNvCxnSpPr>
            <p:nvPr/>
          </p:nvCxnSpPr>
          <p:spPr bwMode="auto">
            <a:xfrm>
              <a:off x="6480" y="7605"/>
              <a:ext cx="660" cy="4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29" name="AutoShape 15"/>
            <p:cNvCxnSpPr>
              <a:cxnSpLocks noChangeShapeType="1"/>
            </p:cNvCxnSpPr>
            <p:nvPr/>
          </p:nvCxnSpPr>
          <p:spPr bwMode="auto">
            <a:xfrm flipV="1">
              <a:off x="6375" y="8400"/>
              <a:ext cx="915" cy="25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0" name="AutoShape 16"/>
            <p:cNvCxnSpPr>
              <a:cxnSpLocks noChangeShapeType="1"/>
            </p:cNvCxnSpPr>
            <p:nvPr/>
          </p:nvCxnSpPr>
          <p:spPr bwMode="auto">
            <a:xfrm flipV="1">
              <a:off x="6375" y="8520"/>
              <a:ext cx="1470" cy="1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931" name="Rectangle 17"/>
            <p:cNvSpPr>
              <a:spLocks noChangeArrowheads="1"/>
            </p:cNvSpPr>
            <p:nvPr/>
          </p:nvSpPr>
          <p:spPr bwMode="auto">
            <a:xfrm rot="2229868">
              <a:off x="6600" y="6570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900"/>
                <a:t>&lt;&lt;Includes&gt;&gt;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grpSp>
          <p:nvGrpSpPr>
            <p:cNvPr id="38932" name="Group 18"/>
            <p:cNvGrpSpPr>
              <a:grpSpLocks/>
            </p:cNvGrpSpPr>
            <p:nvPr/>
          </p:nvGrpSpPr>
          <p:grpSpPr bwMode="auto">
            <a:xfrm>
              <a:off x="2611" y="6445"/>
              <a:ext cx="495" cy="1095"/>
              <a:chOff x="4275" y="2334"/>
              <a:chExt cx="495" cy="1095"/>
            </a:xfrm>
          </p:grpSpPr>
          <p:sp>
            <p:nvSpPr>
              <p:cNvPr id="38945" name="AutoShape 19"/>
              <p:cNvSpPr>
                <a:spLocks noChangeArrowheads="1"/>
              </p:cNvSpPr>
              <p:nvPr/>
            </p:nvSpPr>
            <p:spPr bwMode="auto">
              <a:xfrm>
                <a:off x="4380" y="2334"/>
                <a:ext cx="300" cy="345"/>
              </a:xfrm>
              <a:prstGeom prst="smileyFace">
                <a:avLst>
                  <a:gd name="adj" fmla="val 4653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cxnSp>
            <p:nvCxnSpPr>
              <p:cNvPr id="38946" name="AutoShape 20"/>
              <p:cNvCxnSpPr>
                <a:cxnSpLocks noChangeShapeType="1"/>
              </p:cNvCxnSpPr>
              <p:nvPr/>
            </p:nvCxnSpPr>
            <p:spPr bwMode="auto">
              <a:xfrm>
                <a:off x="4530" y="2679"/>
                <a:ext cx="0" cy="51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7" name="AutoShape 21"/>
              <p:cNvCxnSpPr>
                <a:cxnSpLocks noChangeShapeType="1"/>
              </p:cNvCxnSpPr>
              <p:nvPr/>
            </p:nvCxnSpPr>
            <p:spPr bwMode="auto">
              <a:xfrm flipH="1">
                <a:off x="4290" y="2844"/>
                <a:ext cx="240" cy="165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8" name="AutoShape 22"/>
              <p:cNvCxnSpPr>
                <a:cxnSpLocks noChangeShapeType="1"/>
              </p:cNvCxnSpPr>
              <p:nvPr/>
            </p:nvCxnSpPr>
            <p:spPr bwMode="auto">
              <a:xfrm flipH="1" flipV="1">
                <a:off x="4545" y="2844"/>
                <a:ext cx="225" cy="165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9" name="AutoShape 23"/>
              <p:cNvCxnSpPr>
                <a:cxnSpLocks noChangeShapeType="1"/>
              </p:cNvCxnSpPr>
              <p:nvPr/>
            </p:nvCxnSpPr>
            <p:spPr bwMode="auto">
              <a:xfrm flipH="1">
                <a:off x="4275" y="3189"/>
                <a:ext cx="255" cy="24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50" name="AutoShape 24"/>
              <p:cNvCxnSpPr>
                <a:cxnSpLocks noChangeShapeType="1"/>
              </p:cNvCxnSpPr>
              <p:nvPr/>
            </p:nvCxnSpPr>
            <p:spPr bwMode="auto">
              <a:xfrm flipH="1" flipV="1">
                <a:off x="4545" y="3189"/>
                <a:ext cx="225" cy="24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933" name="Group 25"/>
            <p:cNvGrpSpPr>
              <a:grpSpLocks/>
            </p:cNvGrpSpPr>
            <p:nvPr/>
          </p:nvGrpSpPr>
          <p:grpSpPr bwMode="auto">
            <a:xfrm>
              <a:off x="2701" y="9375"/>
              <a:ext cx="495" cy="1095"/>
              <a:chOff x="4275" y="2334"/>
              <a:chExt cx="495" cy="1095"/>
            </a:xfrm>
          </p:grpSpPr>
          <p:sp>
            <p:nvSpPr>
              <p:cNvPr id="38939" name="AutoShape 26"/>
              <p:cNvSpPr>
                <a:spLocks noChangeArrowheads="1"/>
              </p:cNvSpPr>
              <p:nvPr/>
            </p:nvSpPr>
            <p:spPr bwMode="auto">
              <a:xfrm>
                <a:off x="4380" y="2334"/>
                <a:ext cx="300" cy="345"/>
              </a:xfrm>
              <a:prstGeom prst="smileyFace">
                <a:avLst>
                  <a:gd name="adj" fmla="val 4653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>
                  <a:latin typeface="Times" panose="02020603050405020304" pitchFamily="18" charset="0"/>
                </a:endParaRPr>
              </a:p>
            </p:txBody>
          </p:sp>
          <p:cxnSp>
            <p:nvCxnSpPr>
              <p:cNvPr id="38940" name="AutoShape 27"/>
              <p:cNvCxnSpPr>
                <a:cxnSpLocks noChangeShapeType="1"/>
              </p:cNvCxnSpPr>
              <p:nvPr/>
            </p:nvCxnSpPr>
            <p:spPr bwMode="auto">
              <a:xfrm>
                <a:off x="4530" y="2679"/>
                <a:ext cx="0" cy="51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1" name="AutoShape 28"/>
              <p:cNvCxnSpPr>
                <a:cxnSpLocks noChangeShapeType="1"/>
              </p:cNvCxnSpPr>
              <p:nvPr/>
            </p:nvCxnSpPr>
            <p:spPr bwMode="auto">
              <a:xfrm flipH="1">
                <a:off x="4290" y="2844"/>
                <a:ext cx="240" cy="165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2" name="AutoShape 29"/>
              <p:cNvCxnSpPr>
                <a:cxnSpLocks noChangeShapeType="1"/>
              </p:cNvCxnSpPr>
              <p:nvPr/>
            </p:nvCxnSpPr>
            <p:spPr bwMode="auto">
              <a:xfrm flipH="1" flipV="1">
                <a:off x="4545" y="2844"/>
                <a:ext cx="225" cy="165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3" name="AutoShape 30"/>
              <p:cNvCxnSpPr>
                <a:cxnSpLocks noChangeShapeType="1"/>
              </p:cNvCxnSpPr>
              <p:nvPr/>
            </p:nvCxnSpPr>
            <p:spPr bwMode="auto">
              <a:xfrm flipH="1">
                <a:off x="4275" y="3189"/>
                <a:ext cx="255" cy="24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4" name="AutoShape 31"/>
              <p:cNvCxnSpPr>
                <a:cxnSpLocks noChangeShapeType="1"/>
              </p:cNvCxnSpPr>
              <p:nvPr/>
            </p:nvCxnSpPr>
            <p:spPr bwMode="auto">
              <a:xfrm flipH="1" flipV="1">
                <a:off x="4545" y="3189"/>
                <a:ext cx="225" cy="24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38934" name="AutoShape 32"/>
            <p:cNvCxnSpPr>
              <a:cxnSpLocks noChangeShapeType="1"/>
            </p:cNvCxnSpPr>
            <p:nvPr/>
          </p:nvCxnSpPr>
          <p:spPr bwMode="auto">
            <a:xfrm flipV="1">
              <a:off x="3106" y="6445"/>
              <a:ext cx="1424" cy="6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5" name="AutoShape 33"/>
            <p:cNvCxnSpPr>
              <a:cxnSpLocks noChangeShapeType="1"/>
            </p:cNvCxnSpPr>
            <p:nvPr/>
          </p:nvCxnSpPr>
          <p:spPr bwMode="auto">
            <a:xfrm flipV="1">
              <a:off x="3196" y="9885"/>
              <a:ext cx="1229" cy="1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6" name="AutoShape 34"/>
            <p:cNvCxnSpPr>
              <a:cxnSpLocks noChangeShapeType="1"/>
            </p:cNvCxnSpPr>
            <p:nvPr/>
          </p:nvCxnSpPr>
          <p:spPr bwMode="auto">
            <a:xfrm flipV="1">
              <a:off x="3196" y="7605"/>
              <a:ext cx="1334" cy="244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7" name="AutoShape 35"/>
            <p:cNvCxnSpPr>
              <a:cxnSpLocks noChangeShapeType="1"/>
            </p:cNvCxnSpPr>
            <p:nvPr/>
          </p:nvCxnSpPr>
          <p:spPr bwMode="auto">
            <a:xfrm>
              <a:off x="3106" y="7120"/>
              <a:ext cx="1319" cy="15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938" name="Rectangle 36"/>
            <p:cNvSpPr>
              <a:spLocks noChangeArrowheads="1"/>
            </p:cNvSpPr>
            <p:nvPr/>
          </p:nvSpPr>
          <p:spPr bwMode="auto">
            <a:xfrm>
              <a:off x="2175" y="10575"/>
              <a:ext cx="1650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ts val="1000"/>
                </a:spcAft>
                <a:buNone/>
              </a:pPr>
              <a:r>
                <a:rPr lang="en-US" altLang="en-US" sz="1100" b="1"/>
                <a:t>Manager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8540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305153-EE4D-4767-4BB4-13359D39C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284811"/>
          </a:xfrm>
        </p:spPr>
        <p:txBody>
          <a:bodyPr>
            <a:noAutofit/>
          </a:bodyPr>
          <a:lstStyle/>
          <a:p>
            <a:pPr algn="ctr"/>
            <a:r>
              <a:rPr lang="en-GB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ocument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BA1901-6C6B-A0C8-0BB8-A42E252907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284812"/>
            <a:ext cx="12192000" cy="6573187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  <a:tabLst>
                <a:tab pos="4841875" algn="l"/>
              </a:tabLst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documentation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tabLst>
                <a:tab pos="4841875" algn="l"/>
              </a:tabLst>
            </a:pP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describ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tabLst>
                <a:tab pos="4841875" algn="l"/>
              </a:tabLst>
            </a:pPr>
            <a:r>
              <a:rPr lang="en-GB" sz="26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the 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</a:t>
            </a:r>
            <a:r>
              <a:rPr lang="en-GB" sz="2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chniqu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provides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tio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bout the various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users (actors)</a:t>
            </a:r>
            <a:r>
              <a:rPr lang="en-GB" sz="26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</a:t>
            </a:r>
            <a:r>
              <a:rPr lang="en-GB" sz="26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hiev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documentation 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ypically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d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uring the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of the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s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s a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key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6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slide shows the use case documentation template with different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5672CC-2728-DA69-60DF-FC8EB7DD3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5C893-C4CD-4D87-9D65-21EA4BF19174}" type="slidenum">
              <a:rPr lang="en-GB" smtClean="0"/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50747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NIFIED MODELLING LANGUAGE (UML)---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477000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Visual Representation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s graphical no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uch as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o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repres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cluding its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 err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GB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cepts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ides a rich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p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rious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uch as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ribut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s, activities, stat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Diagram Types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pports several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 err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fferent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p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7819-CDE0-47B5-9324-8F136C1C465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50123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971800" y="1"/>
            <a:ext cx="7499350" cy="487363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 Case Documentation Template </a:t>
            </a: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CA0D53-9CE5-425C-863D-5B16A5F039C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7822374"/>
              </p:ext>
            </p:extLst>
          </p:nvPr>
        </p:nvGraphicFramePr>
        <p:xfrm>
          <a:off x="0" y="487364"/>
          <a:ext cx="12192000" cy="6182220"/>
        </p:xfrm>
        <a:graphic>
          <a:graphicData uri="http://schemas.openxmlformats.org/drawingml/2006/table">
            <a:tbl>
              <a:tblPr/>
              <a:tblGrid>
                <a:gridCol w="28023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9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Use Case Name</a:t>
                      </a:r>
                      <a:endParaRPr lang="en-US" sz="14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dentifier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Description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ctor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Pre Condition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57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Post Condition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Extends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ncludes</a:t>
                      </a:r>
                      <a:endParaRPr lang="en-US" sz="14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6193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Basic Course of Action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1………………………………………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2. ……………………………………….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3. …………………………………………………………..</a:t>
                      </a:r>
                      <a:endParaRPr lang="en-US" sz="24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89477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lternative Course of Action: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 …………………………………………………………………..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 ……………………………………………………………………………..</a:t>
                      </a:r>
                      <a:endParaRPr lang="en-US" sz="20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53750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 rtlCol="0">
            <a:noAutofit/>
          </a:bodyPr>
          <a:lstStyle/>
          <a:p>
            <a:pPr algn="ctr">
              <a:defRPr/>
            </a:pPr>
            <a:r>
              <a:rPr lang="en-GB" sz="32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Activity 1 </a:t>
            </a:r>
            <a:endParaRPr lang="en-US" sz="3200" b="1" dirty="0">
              <a:solidFill>
                <a:srgbClr val="FF0066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73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5744D7-7E16-488A-97B9-649A49B5FDE1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sp>
        <p:nvSpPr>
          <p:cNvPr id="73732" name="Rectangle 2"/>
          <p:cNvSpPr txBox="1">
            <a:spLocks noChangeArrowheads="1"/>
          </p:cNvSpPr>
          <p:nvPr/>
        </p:nvSpPr>
        <p:spPr bwMode="auto">
          <a:xfrm>
            <a:off x="0" y="304800"/>
            <a:ext cx="121920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914400" indent="-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-line Bookstore is a web application that can be accessed by the store’s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ed customer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ereby each customer can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 books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e or more books sold in the book store, and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l used books 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other customers. Before performing any one of these transactions, the customer must first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-in into 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ystem using their user id and password kept in their account. The customer can also take a </a:t>
            </a:r>
            <a:r>
              <a:rPr lang="en-GB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k he/she ordered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Ø"/>
            </a:pPr>
            <a:r>
              <a:rPr lang="en-GB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s</a:t>
            </a:r>
            <a:r>
              <a:rPr lang="en-GB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altLang="en-US" sz="26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fy the Use Cases  and draw a use case model(system use case)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 the Main Flow of Events</a:t>
            </a:r>
          </a:p>
          <a:p>
            <a:pPr lvl="1" algn="just">
              <a:lnSpc>
                <a:spcPct val="150000"/>
              </a:lnSpc>
              <a:spcBef>
                <a:spcPct val="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§"/>
            </a:pPr>
            <a:r>
              <a:rPr lang="en-GB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pare Use Case Documentation for one of the use cases you have identified “sell used book”</a:t>
            </a:r>
          </a:p>
        </p:txBody>
      </p:sp>
    </p:spTree>
    <p:extLst>
      <p:ext uri="{BB962C8B-B14F-4D97-AF65-F5344CB8AC3E}">
        <p14:creationId xmlns:p14="http://schemas.microsoft.com/office/powerpoint/2010/main" val="16920361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2"/>
          <p:cNvSpPr>
            <a:spLocks noGrp="1"/>
          </p:cNvSpPr>
          <p:nvPr>
            <p:ph type="sldNum" sz="quarter" idx="12"/>
          </p:nvPr>
        </p:nvSpPr>
        <p:spPr bwMode="auto">
          <a:xfrm>
            <a:off x="2438400" y="6172200"/>
            <a:ext cx="39624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EBF465EA-65D8-482E-BE7A-D261A527D872}" type="slidenum">
              <a:rPr lang="en-GB" altLang="en-US" sz="1200">
                <a:solidFill>
                  <a:schemeClr val="tx2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42</a:t>
            </a:fld>
            <a:endParaRPr lang="en-GB" altLang="en-US" sz="1200">
              <a:solidFill>
                <a:schemeClr val="tx2"/>
              </a:solidFill>
            </a:endParaRPr>
          </a:p>
        </p:txBody>
      </p:sp>
      <p:grpSp>
        <p:nvGrpSpPr>
          <p:cNvPr id="74755" name="Group 32"/>
          <p:cNvGrpSpPr>
            <a:grpSpLocks/>
          </p:cNvGrpSpPr>
          <p:nvPr/>
        </p:nvGrpSpPr>
        <p:grpSpPr bwMode="auto">
          <a:xfrm>
            <a:off x="2667000" y="1524001"/>
            <a:ext cx="457200" cy="1050925"/>
            <a:chOff x="720" y="960"/>
            <a:chExt cx="288" cy="662"/>
          </a:xfrm>
        </p:grpSpPr>
        <p:sp>
          <p:nvSpPr>
            <p:cNvPr id="74783" name="Oval 3"/>
            <p:cNvSpPr>
              <a:spLocks noChangeArrowheads="1"/>
            </p:cNvSpPr>
            <p:nvPr/>
          </p:nvSpPr>
          <p:spPr bwMode="auto">
            <a:xfrm>
              <a:off x="768" y="960"/>
              <a:ext cx="192" cy="1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74784" name="Line 4"/>
            <p:cNvSpPr>
              <a:spLocks noChangeShapeType="1"/>
            </p:cNvSpPr>
            <p:nvPr/>
          </p:nvSpPr>
          <p:spPr bwMode="auto">
            <a:xfrm>
              <a:off x="864" y="114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785" name="Line 5"/>
            <p:cNvSpPr>
              <a:spLocks noChangeShapeType="1"/>
            </p:cNvSpPr>
            <p:nvPr/>
          </p:nvSpPr>
          <p:spPr bwMode="auto">
            <a:xfrm flipH="1">
              <a:off x="720" y="1424"/>
              <a:ext cx="144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786" name="Line 6"/>
            <p:cNvSpPr>
              <a:spLocks noChangeShapeType="1"/>
            </p:cNvSpPr>
            <p:nvPr/>
          </p:nvSpPr>
          <p:spPr bwMode="auto">
            <a:xfrm>
              <a:off x="864" y="1424"/>
              <a:ext cx="144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787" name="Line 7"/>
            <p:cNvSpPr>
              <a:spLocks noChangeShapeType="1"/>
            </p:cNvSpPr>
            <p:nvPr/>
          </p:nvSpPr>
          <p:spPr bwMode="auto">
            <a:xfrm>
              <a:off x="720" y="126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74756" name="Oval 8"/>
          <p:cNvSpPr>
            <a:spLocks noChangeArrowheads="1"/>
          </p:cNvSpPr>
          <p:nvPr/>
        </p:nvSpPr>
        <p:spPr bwMode="auto">
          <a:xfrm>
            <a:off x="4800600" y="8382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5105401" y="958850"/>
            <a:ext cx="1622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Register</a:t>
            </a:r>
          </a:p>
        </p:txBody>
      </p:sp>
      <p:sp>
        <p:nvSpPr>
          <p:cNvPr id="74758" name="Oval 10"/>
          <p:cNvSpPr>
            <a:spLocks noChangeArrowheads="1"/>
          </p:cNvSpPr>
          <p:nvPr/>
        </p:nvSpPr>
        <p:spPr bwMode="auto">
          <a:xfrm>
            <a:off x="4953000" y="23622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5311776" y="2605088"/>
            <a:ext cx="1622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Order books</a:t>
            </a:r>
          </a:p>
        </p:txBody>
      </p:sp>
      <p:sp>
        <p:nvSpPr>
          <p:cNvPr id="74760" name="Oval 12"/>
          <p:cNvSpPr>
            <a:spLocks noChangeArrowheads="1"/>
          </p:cNvSpPr>
          <p:nvPr/>
        </p:nvSpPr>
        <p:spPr bwMode="auto">
          <a:xfrm>
            <a:off x="4953000" y="38100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5387976" y="4052889"/>
            <a:ext cx="16224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Sell used books</a:t>
            </a:r>
          </a:p>
        </p:txBody>
      </p:sp>
      <p:sp>
        <p:nvSpPr>
          <p:cNvPr id="74762" name="Oval 14"/>
          <p:cNvSpPr>
            <a:spLocks noChangeArrowheads="1"/>
          </p:cNvSpPr>
          <p:nvPr/>
        </p:nvSpPr>
        <p:spPr bwMode="auto">
          <a:xfrm>
            <a:off x="4876800" y="52578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5105400" y="5500688"/>
            <a:ext cx="1905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Review books</a:t>
            </a:r>
          </a:p>
        </p:txBody>
      </p:sp>
      <p:sp>
        <p:nvSpPr>
          <p:cNvPr id="105488" name="Text Box 16"/>
          <p:cNvSpPr txBox="1">
            <a:spLocks noChangeArrowheads="1"/>
          </p:cNvSpPr>
          <p:nvPr/>
        </p:nvSpPr>
        <p:spPr bwMode="auto">
          <a:xfrm>
            <a:off x="2286000" y="2651126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Customer</a:t>
            </a:r>
          </a:p>
        </p:txBody>
      </p:sp>
      <p:sp>
        <p:nvSpPr>
          <p:cNvPr id="74765" name="Rectangle 17"/>
          <p:cNvSpPr>
            <a:spLocks noChangeArrowheads="1"/>
          </p:cNvSpPr>
          <p:nvPr/>
        </p:nvSpPr>
        <p:spPr bwMode="auto">
          <a:xfrm>
            <a:off x="4343400" y="228600"/>
            <a:ext cx="6248400" cy="624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0" name="Text Box 18"/>
          <p:cNvSpPr txBox="1">
            <a:spLocks noChangeArrowheads="1"/>
          </p:cNvSpPr>
          <p:nvPr/>
        </p:nvSpPr>
        <p:spPr bwMode="auto">
          <a:xfrm>
            <a:off x="4419600" y="288926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On-line Bookstore System</a:t>
            </a:r>
          </a:p>
        </p:txBody>
      </p:sp>
      <p:sp>
        <p:nvSpPr>
          <p:cNvPr id="74767" name="Oval 19"/>
          <p:cNvSpPr>
            <a:spLocks noChangeArrowheads="1"/>
          </p:cNvSpPr>
          <p:nvPr/>
        </p:nvSpPr>
        <p:spPr bwMode="auto">
          <a:xfrm>
            <a:off x="8229600" y="38100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492" name="Text Box 20"/>
          <p:cNvSpPr txBox="1">
            <a:spLocks noChangeArrowheads="1"/>
          </p:cNvSpPr>
          <p:nvPr/>
        </p:nvSpPr>
        <p:spPr bwMode="auto">
          <a:xfrm>
            <a:off x="8512176" y="4038601"/>
            <a:ext cx="1622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Log-in</a:t>
            </a:r>
          </a:p>
        </p:txBody>
      </p:sp>
      <p:sp>
        <p:nvSpPr>
          <p:cNvPr id="74769" name="Line 21"/>
          <p:cNvSpPr>
            <a:spLocks noChangeShapeType="1"/>
          </p:cNvSpPr>
          <p:nvPr/>
        </p:nvSpPr>
        <p:spPr bwMode="auto">
          <a:xfrm>
            <a:off x="7239000" y="28194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4770" name="Line 22"/>
          <p:cNvSpPr>
            <a:spLocks noChangeShapeType="1"/>
          </p:cNvSpPr>
          <p:nvPr/>
        </p:nvSpPr>
        <p:spPr bwMode="auto">
          <a:xfrm>
            <a:off x="7239000" y="4267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4771" name="Line 23"/>
          <p:cNvSpPr>
            <a:spLocks noChangeShapeType="1"/>
          </p:cNvSpPr>
          <p:nvPr/>
        </p:nvSpPr>
        <p:spPr bwMode="auto">
          <a:xfrm flipV="1">
            <a:off x="7162800" y="4648200"/>
            <a:ext cx="14478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5496" name="Text Box 24"/>
          <p:cNvSpPr txBox="1">
            <a:spLocks noChangeArrowheads="1"/>
          </p:cNvSpPr>
          <p:nvPr/>
        </p:nvSpPr>
        <p:spPr bwMode="auto">
          <a:xfrm>
            <a:off x="7772400" y="2971801"/>
            <a:ext cx="1447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&lt;&lt;include&gt;&gt;</a:t>
            </a:r>
          </a:p>
        </p:txBody>
      </p:sp>
      <p:sp>
        <p:nvSpPr>
          <p:cNvPr id="105497" name="Text Box 25"/>
          <p:cNvSpPr txBox="1">
            <a:spLocks noChangeArrowheads="1"/>
          </p:cNvSpPr>
          <p:nvPr/>
        </p:nvSpPr>
        <p:spPr bwMode="auto">
          <a:xfrm>
            <a:off x="7086600" y="3810001"/>
            <a:ext cx="1447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&lt;&lt;include&gt;&gt;</a:t>
            </a:r>
          </a:p>
        </p:txBody>
      </p:sp>
      <p:sp>
        <p:nvSpPr>
          <p:cNvPr id="105498" name="Text Box 26"/>
          <p:cNvSpPr txBox="1">
            <a:spLocks noChangeArrowheads="1"/>
          </p:cNvSpPr>
          <p:nvPr/>
        </p:nvSpPr>
        <p:spPr bwMode="auto">
          <a:xfrm>
            <a:off x="6934200" y="4876801"/>
            <a:ext cx="1447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&lt;&lt;include&gt;&gt;</a:t>
            </a:r>
          </a:p>
        </p:txBody>
      </p:sp>
      <p:sp>
        <p:nvSpPr>
          <p:cNvPr id="74775" name="Oval 27"/>
          <p:cNvSpPr>
            <a:spLocks noChangeArrowheads="1"/>
          </p:cNvSpPr>
          <p:nvPr/>
        </p:nvSpPr>
        <p:spPr bwMode="auto">
          <a:xfrm>
            <a:off x="8229600" y="1905000"/>
            <a:ext cx="2286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105500" name="Text Box 28"/>
          <p:cNvSpPr txBox="1">
            <a:spLocks noChangeArrowheads="1"/>
          </p:cNvSpPr>
          <p:nvPr/>
        </p:nvSpPr>
        <p:spPr bwMode="auto">
          <a:xfrm>
            <a:off x="8512176" y="2133601"/>
            <a:ext cx="1622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Check out</a:t>
            </a:r>
          </a:p>
        </p:txBody>
      </p:sp>
      <p:sp>
        <p:nvSpPr>
          <p:cNvPr id="74777" name="Line 29"/>
          <p:cNvSpPr>
            <a:spLocks noChangeShapeType="1"/>
          </p:cNvSpPr>
          <p:nvPr/>
        </p:nvSpPr>
        <p:spPr bwMode="auto">
          <a:xfrm flipV="1">
            <a:off x="7239000" y="2438400"/>
            <a:ext cx="9906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5502" name="Text Box 30"/>
          <p:cNvSpPr txBox="1">
            <a:spLocks noChangeArrowheads="1"/>
          </p:cNvSpPr>
          <p:nvPr/>
        </p:nvSpPr>
        <p:spPr bwMode="auto">
          <a:xfrm>
            <a:off x="6858000" y="2017713"/>
            <a:ext cx="14478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"/>
              </a:spcBef>
              <a:defRPr/>
            </a:pP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&lt;&lt;extend&gt;&gt;</a:t>
            </a:r>
          </a:p>
          <a:p>
            <a:pPr algn="ctr">
              <a:lnSpc>
                <a:spcPct val="85000"/>
              </a:lnSpc>
              <a:spcBef>
                <a:spcPct val="5000"/>
              </a:spcBef>
              <a:defRPr/>
            </a:pP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(</a:t>
            </a:r>
            <a:r>
              <a:rPr lang="en-GB" sz="14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CustID</a:t>
            </a:r>
            <a:r>
              <a:rPr lang="en-GB" sz="14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)</a:t>
            </a:r>
          </a:p>
        </p:txBody>
      </p:sp>
      <p:cxnSp>
        <p:nvCxnSpPr>
          <p:cNvPr id="34" name="Straight Connector 33"/>
          <p:cNvCxnSpPr>
            <a:stCxn id="74787" idx="1"/>
          </p:cNvCxnSpPr>
          <p:nvPr/>
        </p:nvCxnSpPr>
        <p:spPr>
          <a:xfrm rot="5400000" flipH="1" flipV="1">
            <a:off x="3681413" y="890588"/>
            <a:ext cx="561975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74787" idx="1"/>
            <a:endCxn id="74758" idx="2"/>
          </p:cNvCxnSpPr>
          <p:nvPr/>
        </p:nvCxnSpPr>
        <p:spPr>
          <a:xfrm rot="16200000" flipH="1">
            <a:off x="3633788" y="1500188"/>
            <a:ext cx="809625" cy="1828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endCxn id="74760" idx="2"/>
          </p:cNvCxnSpPr>
          <p:nvPr/>
        </p:nvCxnSpPr>
        <p:spPr>
          <a:xfrm rot="16200000" flipH="1">
            <a:off x="2933700" y="2247900"/>
            <a:ext cx="2209800" cy="1828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endCxn id="74762" idx="2"/>
          </p:cNvCxnSpPr>
          <p:nvPr/>
        </p:nvCxnSpPr>
        <p:spPr>
          <a:xfrm rot="16200000" flipH="1">
            <a:off x="2171700" y="3009900"/>
            <a:ext cx="3657600" cy="1752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5409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971800" y="1"/>
            <a:ext cx="7499350" cy="487363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 Case Documentation to Sell Used Book  </a:t>
            </a: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CA0D53-9CE5-425C-863D-5B16A5F039C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2988311"/>
              </p:ext>
            </p:extLst>
          </p:nvPr>
        </p:nvGraphicFramePr>
        <p:xfrm>
          <a:off x="0" y="487364"/>
          <a:ext cx="12192000" cy="5805424"/>
        </p:xfrm>
        <a:graphic>
          <a:graphicData uri="http://schemas.openxmlformats.org/drawingml/2006/table">
            <a:tbl>
              <a:tblPr/>
              <a:tblGrid>
                <a:gridCol w="28023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9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Use Case Name</a:t>
                      </a:r>
                      <a:endParaRPr lang="en-US" sz="23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Sell Used Books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dentifier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UI-001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Description</a:t>
                      </a:r>
                      <a:endParaRPr lang="en-US" sz="23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s use case describes the process by which a Customer sells their used books.</a:t>
                      </a:r>
                      <a:endParaRPr lang="en-US" sz="23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ctor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ustomer 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Pre Condition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 algn="just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</a:t>
                      </a: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ustomer</a:t>
                      </a: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ust be logged into their account on the book selling system.</a:t>
                      </a:r>
                    </a:p>
                    <a:p>
                      <a:pPr marL="342900" indent="-342900" algn="just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</a:t>
                      </a: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ustomer</a:t>
                      </a: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ust have one or more books they wish to sell.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57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Post Condition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 algn="just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listed books are made available for sell.</a:t>
                      </a:r>
                    </a:p>
                    <a:p>
                      <a:pPr marL="342900" indent="-342900" algn="just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</a:t>
                      </a: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ustomer</a:t>
                      </a:r>
                      <a:r>
                        <a:rPr lang="en-GB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eceives notifications of any sales or inquiries about their listed books.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Extends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3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27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ncludes</a:t>
                      </a:r>
                      <a:endParaRPr lang="en-US" sz="230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 err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SellUsedBooks</a:t>
                      </a: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 use case &lt;&lt;includes&gt;&gt; </a:t>
                      </a:r>
                      <a:r>
                        <a:rPr lang="en-US" sz="2300" dirty="0" err="1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LogIn</a:t>
                      </a:r>
                      <a:r>
                        <a:rPr lang="en-US" sz="23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use case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17443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971800" y="1"/>
            <a:ext cx="7499350" cy="487363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se Case Documentation to Sell Used Book ----- </a:t>
            </a: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CA0D53-9CE5-425C-863D-5B16A5F039C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828497"/>
              </p:ext>
            </p:extLst>
          </p:nvPr>
        </p:nvGraphicFramePr>
        <p:xfrm>
          <a:off x="0" y="487364"/>
          <a:ext cx="12192000" cy="6183376"/>
        </p:xfrm>
        <a:graphic>
          <a:graphicData uri="http://schemas.openxmlformats.org/drawingml/2006/table">
            <a:tbl>
              <a:tblPr/>
              <a:tblGrid>
                <a:gridCol w="1219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6193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Basic Course of Action:</a:t>
                      </a:r>
                    </a:p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1. The CUSTOMER clicks the Sell Used Books button on the Home Page.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2. The system displays the sell used books web page.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3. The CUSTOMER enters the required information on the used books  that he/she wants to sell. 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4. The CUSTOMER clicks the SEND button on the webpage.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5. The system displays a confirmation page listing the information that the CUSTOMER has entered. </a:t>
                      </a:r>
                    </a:p>
                    <a:p>
                      <a:pPr marL="269875" indent="-269875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6. The CUSTOMER checks that the information displayed are accurate. If yes, the CUSTOMER clicks the OK button on the web page.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  <a:defRPr/>
                      </a:pPr>
                      <a:r>
                        <a:rPr lang="en-GB" sz="2300" dirty="0">
                          <a:latin typeface="Times New Roman" pitchFamily="18" charset="0"/>
                          <a:cs typeface="Times New Roman" pitchFamily="18" charset="0"/>
                        </a:rPr>
                        <a:t>7. The system updates the USED BOOKS table in the database.</a:t>
                      </a: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8947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lternative Course of Action:</a:t>
                      </a:r>
                    </a:p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en-US" sz="2300" b="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8. If the Customer input the required information of the sell used Books wrongly</a:t>
                      </a:r>
                    </a:p>
                    <a:p>
                      <a:pPr marL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en-US" sz="2300" b="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9. Go to Step 3</a:t>
                      </a:r>
                      <a:endParaRPr lang="en-GB" sz="2300" b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2182" marR="421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48715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434714"/>
          </a:xfrm>
        </p:spPr>
        <p:txBody>
          <a:bodyPr rtlCol="0">
            <a:noAutofit/>
          </a:bodyPr>
          <a:lstStyle/>
          <a:p>
            <a:pPr algn="ctr">
              <a:defRPr/>
            </a:pP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ssignment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911" y="434714"/>
            <a:ext cx="12057089" cy="6423285"/>
          </a:xfrm>
        </p:spPr>
        <p:txBody>
          <a:bodyPr rtlCol="0">
            <a:normAutofit fontScale="92500" lnSpcReduction="20000"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Read the following problem domain of University Registration System and answer the following questions (1-4)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Professors indicate which courses they will teach on-line. A course catalog can be prepared and printed to start to teach. The system allow students to select on-line four courses for upcoming semester and no course may have more than 10 students or less than 3 students. When the registration is completed, the system sends information to the billing system. The system allows a Professors to obtain course rosters on-line. And the system enables students can add or drop classes on-line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 Identify all the Use Cases(functionality of the system)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. List down the actors with its corresponding description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3. Draw System Use Case Diagram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4. Prepare Use Case Documentation for one of the Use Case you identified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endParaRPr lang="en-US" b="1" dirty="0">
              <a:solidFill>
                <a:srgbClr val="FF0066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DF70F4-6AFB-4ABA-B638-214B28EFAA36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200" dirty="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5893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133601"/>
            <a:ext cx="7772400" cy="1362075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is chapter To be continued TO NEXT PART (Part III)</a:t>
            </a:r>
          </a:p>
        </p:txBody>
      </p:sp>
      <p:sp>
        <p:nvSpPr>
          <p:cNvPr id="8397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E63D3D-96A6-42B1-BAC8-41CC1EC0824F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11529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244475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NIFIED MODELLING LANGUAGE (UML)---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36525"/>
            <a:ext cx="12192000" cy="6721475"/>
          </a:xfrm>
        </p:spPr>
        <p:txBody>
          <a:bodyPr rtlCol="0">
            <a:noAutofit/>
          </a:bodyPr>
          <a:lstStyle/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al Diagrams: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  <a:tabLst>
                <a:tab pos="6273800" algn="l"/>
              </a:tabLst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s, object diagrams,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nent diagrams, deployment diagram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b="1" dirty="0" err="1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al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agrams: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s, sequence diagram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ity diagrams, </a:t>
            </a:r>
          </a:p>
          <a:p>
            <a:pPr marL="457200" lvl="1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state machine diagrams,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 diagrams, timing diagram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Tool Support</a:t>
            </a:r>
            <a:endParaRPr lang="en-GB" sz="22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supported by a wide range of </a:t>
            </a:r>
            <a:r>
              <a:rPr lang="en-GB" sz="2200" b="1" dirty="0" err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ito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e generation, reverse engineering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other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facilitat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ipulation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Communication and Collaboration</a:t>
            </a:r>
            <a:endParaRPr lang="en-GB" sz="22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rve as a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languag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cluding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s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developers, testers, architects,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agers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o 	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ommunicat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aborat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ively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ughout the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200" b="1" dirty="0">
                <a:solidFill>
                  <a:srgbClr val="66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fecycle</a:t>
            </a:r>
            <a:r>
              <a:rPr lang="en-GB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7819-CDE0-47B5-9324-8F136C1C465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45412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GB" sz="28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UNIFIED MODELLING LANGUAGE (UML)---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477000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Documentation</a:t>
            </a:r>
            <a:endParaRPr lang="en-GB" sz="2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used to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ou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p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including its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serve as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ab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tifa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 err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z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tai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all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lays a crucial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providing a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s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ndardiz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 err="1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res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z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ilita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abor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mong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improving th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l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iven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7819-CDE0-47B5-9324-8F136C1C4658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87973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UML IS NO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553200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Not a Programming Language</a:t>
            </a:r>
            <a:r>
              <a:rPr lang="en-GB" sz="24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ke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, C++,</a:t>
            </a:r>
            <a:r>
              <a:rPr lang="en-GB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u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ab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ead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ed f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y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a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e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strac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Not a Methodology or Process</a:t>
            </a:r>
            <a:r>
              <a:rPr lang="en-GB" sz="24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olog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crib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fic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qu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r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ologi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ild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ead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  <a:r>
              <a:rPr lang="en-GB" sz="2400" b="1" dirty="0" err="1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can b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i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rious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hodologi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uch as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ile, Waterfal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ir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A4F8C3-1141-4DF3-A4AE-C93EFFE6A52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9381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UML IS NOT------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553200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Not a Complete System Specification</a:t>
            </a:r>
            <a:endParaRPr lang="en-GB" sz="2400" dirty="0">
              <a:solidFill>
                <a:srgbClr val="99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ides a rich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asp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t does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	not offer</a:t>
            </a:r>
            <a:r>
              <a:rPr lang="en-GB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ail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a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tion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tifa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y b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needed to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l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Not a Substitute for Clear Communication</a:t>
            </a:r>
            <a:r>
              <a:rPr lang="en-GB" sz="240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y ar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itu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ectiv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mong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es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guarantee successful communication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stan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if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they ar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appropriatel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A4F8C3-1141-4DF3-A4AE-C93EFFE6A52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98794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81200" y="0"/>
            <a:ext cx="8229600" cy="3048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UML IS NOT------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0" y="304800"/>
            <a:ext cx="12192000" cy="6553200"/>
          </a:xfrm>
        </p:spPr>
        <p:txBody>
          <a:bodyPr rtlCol="0">
            <a:noAutofit/>
          </a:bodyPr>
          <a:lstStyle/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Not Only for Large-Scale Systems</a:t>
            </a:r>
            <a:endParaRPr lang="en-GB" sz="2400" dirty="0">
              <a:solidFill>
                <a:srgbClr val="99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often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-scal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x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t can be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iou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xiti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can b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l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apt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suit the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ed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from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erprise-leve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Not Always Required for Every Project</a:t>
            </a:r>
            <a:endParaRPr lang="en-GB" sz="2400" dirty="0">
              <a:solidFill>
                <a:srgbClr val="99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neficia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ing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it is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cessar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ropriat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 of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ould be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ored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fic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ed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aint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of each </a:t>
            </a:r>
            <a:r>
              <a:rPr lang="en-GB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idering factors such as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xity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am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rtise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b="1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erences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A4F8C3-1141-4DF3-A4AE-C93EFFE6A52C}" type="slidenum">
              <a:rPr lang="en-US" altLang="en-US" sz="1200">
                <a:solidFill>
                  <a:srgbClr val="898989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36245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3</TotalTime>
  <Words>4502</Words>
  <Application>Microsoft Office PowerPoint</Application>
  <PresentationFormat>Widescreen</PresentationFormat>
  <Paragraphs>557</Paragraphs>
  <Slides>46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Arial</vt:lpstr>
      <vt:lpstr>Calibri</vt:lpstr>
      <vt:lpstr>Calibri Light</vt:lpstr>
      <vt:lpstr>Perpetua</vt:lpstr>
      <vt:lpstr>Times</vt:lpstr>
      <vt:lpstr>Times New Roman</vt:lpstr>
      <vt:lpstr>Wingdings</vt:lpstr>
      <vt:lpstr>Office Theme</vt:lpstr>
      <vt:lpstr>Visio</vt:lpstr>
      <vt:lpstr>CHAPTER THREE-PART II</vt:lpstr>
      <vt:lpstr>UNIFIED MODELLING LANGUAGE (UML)</vt:lpstr>
      <vt:lpstr>UNIFIED MODELLING LANGUAGE (UML)---</vt:lpstr>
      <vt:lpstr>UNIFIED MODELLING LANGUAGE (UML)---</vt:lpstr>
      <vt:lpstr>UNIFIED MODELLING LANGUAGE (UML)---</vt:lpstr>
      <vt:lpstr>UNIFIED MODELLING LANGUAGE (UML)---</vt:lpstr>
      <vt:lpstr>WHAT UML IS NOT</vt:lpstr>
      <vt:lpstr>WHAT UML IS NOT------</vt:lpstr>
      <vt:lpstr>WHAT UML IS NOT------</vt:lpstr>
      <vt:lpstr>UML STRUCTURE</vt:lpstr>
      <vt:lpstr>The Unified Modeling Language (UML)</vt:lpstr>
      <vt:lpstr>A. BUILDING BLOCKS OF UML-----</vt:lpstr>
      <vt:lpstr>A. BUILDING BLOCKS OF UML-----</vt:lpstr>
      <vt:lpstr>UML DIAGRAMS</vt:lpstr>
      <vt:lpstr>Overview of UML Diagrams</vt:lpstr>
      <vt:lpstr>RULES OF UML</vt:lpstr>
      <vt:lpstr>RULES OF UML-----------</vt:lpstr>
      <vt:lpstr>RULES OF UML-----------</vt:lpstr>
      <vt:lpstr>RULES OF UML-----------</vt:lpstr>
      <vt:lpstr>B. COMMON MECHANISMS IN UML</vt:lpstr>
      <vt:lpstr>B. COMMON MECHANISMS IN UML------</vt:lpstr>
      <vt:lpstr>C. ARCHITECTURE</vt:lpstr>
      <vt:lpstr>C. ARCHITECTURE--------------</vt:lpstr>
      <vt:lpstr>Views of a system </vt:lpstr>
      <vt:lpstr>PowerPoint Presentation</vt:lpstr>
      <vt:lpstr>PowerPoint Presentation</vt:lpstr>
      <vt:lpstr>PowerPoint Presentation</vt:lpstr>
      <vt:lpstr>Use Case Model </vt:lpstr>
      <vt:lpstr>Use Case Model------ </vt:lpstr>
      <vt:lpstr>Use Case Model------ </vt:lpstr>
      <vt:lpstr>Use Case Model------ </vt:lpstr>
      <vt:lpstr>Use Case Model------ </vt:lpstr>
      <vt:lpstr> Use Case Model Objective </vt:lpstr>
      <vt:lpstr> Use Case Model Objective---------- </vt:lpstr>
      <vt:lpstr> Use Case Model Objective------------ </vt:lpstr>
      <vt:lpstr> Use Case Model Objective </vt:lpstr>
      <vt:lpstr>PowerPoint Presentation</vt:lpstr>
      <vt:lpstr>What is the difference with the previous use case?</vt:lpstr>
      <vt:lpstr>Use Case Documentation </vt:lpstr>
      <vt:lpstr>Use Case Documentation Template </vt:lpstr>
      <vt:lpstr>Activity 1 </vt:lpstr>
      <vt:lpstr>PowerPoint Presentation</vt:lpstr>
      <vt:lpstr>Use Case Documentation to Sell Used Book  </vt:lpstr>
      <vt:lpstr>Use Case Documentation to Sell Used Book ----- </vt:lpstr>
      <vt:lpstr>Assignment 1</vt:lpstr>
      <vt:lpstr>This chapter To be continued TO NEXT PART (Part III)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THREE</dc:title>
  <dc:creator>ismail - [2010]</dc:creator>
  <cp:lastModifiedBy>King</cp:lastModifiedBy>
  <cp:revision>209</cp:revision>
  <dcterms:created xsi:type="dcterms:W3CDTF">2023-03-28T16:51:07Z</dcterms:created>
  <dcterms:modified xsi:type="dcterms:W3CDTF">2024-05-22T06:34:42Z</dcterms:modified>
</cp:coreProperties>
</file>